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956343" w14:textId="77777777" w:rsidR="00F10F95" w:rsidRPr="00CF17F8" w:rsidRDefault="00F10F95" w:rsidP="0092278B">
      <w:pPr>
        <w:spacing w:after="0"/>
        <w:jc w:val="center"/>
        <w:rPr>
          <w:rFonts w:eastAsia="Times New Roman"/>
          <w:b/>
          <w:color w:val="000000"/>
          <w:sz w:val="28"/>
          <w:lang w:eastAsia="ru-RU"/>
        </w:rPr>
      </w:pPr>
      <w:bookmarkStart w:id="0" w:name="_Hlk152684949"/>
      <w:r w:rsidRPr="00CF17F8">
        <w:rPr>
          <w:rFonts w:eastAsia="Times New Roman"/>
          <w:b/>
          <w:color w:val="000000"/>
          <w:sz w:val="28"/>
          <w:lang w:eastAsia="ru-RU"/>
        </w:rPr>
        <w:t>МИНИСТЕРСТВО НАУКИ И ВЫСШЕГО ОБРАЗОВАНИЯ РОССИЙСКОЙ ФЕДЕРАЦИИ</w:t>
      </w:r>
    </w:p>
    <w:p w14:paraId="2D0DF914" w14:textId="77777777" w:rsidR="00F10F95" w:rsidRPr="00CF17F8" w:rsidRDefault="00F10F95" w:rsidP="0092278B">
      <w:pPr>
        <w:spacing w:after="0" w:line="269" w:lineRule="auto"/>
        <w:ind w:left="298" w:right="95" w:hanging="10"/>
        <w:jc w:val="center"/>
        <w:rPr>
          <w:rFonts w:eastAsia="Times New Roman"/>
          <w:color w:val="000000"/>
          <w:sz w:val="28"/>
          <w:lang w:eastAsia="ru-RU"/>
        </w:rPr>
      </w:pPr>
      <w:r w:rsidRPr="00CF17F8">
        <w:rPr>
          <w:rFonts w:eastAsia="Times New Roman"/>
          <w:color w:val="000000"/>
          <w:sz w:val="28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0C1931EF" w14:textId="77777777" w:rsidR="00F10F95" w:rsidRPr="00CF17F8" w:rsidRDefault="00F10F95" w:rsidP="0092278B">
      <w:pPr>
        <w:spacing w:after="0" w:line="264" w:lineRule="auto"/>
        <w:ind w:left="10" w:right="458" w:hanging="10"/>
        <w:jc w:val="center"/>
        <w:rPr>
          <w:rFonts w:eastAsia="Times New Roman"/>
          <w:color w:val="000000"/>
          <w:sz w:val="28"/>
          <w:lang w:eastAsia="ru-RU"/>
        </w:rPr>
      </w:pPr>
      <w:r w:rsidRPr="00CF17F8">
        <w:rPr>
          <w:rFonts w:eastAsia="Times New Roman"/>
          <w:color w:val="000000"/>
          <w:sz w:val="28"/>
          <w:lang w:eastAsia="ru-RU"/>
        </w:rPr>
        <w:t>«Санкт-Петербургский политехнический университет Петра Великого»</w:t>
      </w:r>
    </w:p>
    <w:p w14:paraId="3D9D641C" w14:textId="77777777" w:rsidR="00F10F95" w:rsidRDefault="00F10F95" w:rsidP="0092278B">
      <w:pPr>
        <w:spacing w:after="0" w:line="269" w:lineRule="auto"/>
        <w:ind w:left="1921" w:right="1630" w:hanging="10"/>
        <w:jc w:val="center"/>
        <w:rPr>
          <w:rFonts w:eastAsia="Times New Roman"/>
          <w:color w:val="000000"/>
          <w:sz w:val="28"/>
          <w:lang w:eastAsia="ru-RU"/>
        </w:rPr>
      </w:pPr>
      <w:r>
        <w:rPr>
          <w:rFonts w:eastAsia="Times New Roman"/>
          <w:color w:val="000000"/>
          <w:sz w:val="28"/>
          <w:lang w:eastAsia="ru-RU"/>
        </w:rPr>
        <w:t>(ФГАОУ ВО «</w:t>
      </w:r>
      <w:proofErr w:type="spellStart"/>
      <w:r>
        <w:rPr>
          <w:rFonts w:eastAsia="Times New Roman"/>
          <w:color w:val="000000"/>
          <w:sz w:val="28"/>
          <w:lang w:eastAsia="ru-RU"/>
        </w:rPr>
        <w:t>СПбПУ</w:t>
      </w:r>
      <w:proofErr w:type="spellEnd"/>
      <w:r>
        <w:rPr>
          <w:rFonts w:eastAsia="Times New Roman"/>
          <w:color w:val="000000"/>
          <w:sz w:val="28"/>
          <w:lang w:eastAsia="ru-RU"/>
        </w:rPr>
        <w:t>»)</w:t>
      </w:r>
    </w:p>
    <w:p w14:paraId="5A16482F" w14:textId="77777777" w:rsidR="00F10F95" w:rsidRDefault="00F10F95" w:rsidP="0092278B">
      <w:pPr>
        <w:spacing w:after="0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  <w:r w:rsidRPr="00CF17F8">
        <w:rPr>
          <w:rFonts w:eastAsia="Times New Roman"/>
          <w:color w:val="000000"/>
          <w:sz w:val="28"/>
          <w:lang w:eastAsia="ru-RU"/>
        </w:rPr>
        <w:t>Инст</w:t>
      </w:r>
      <w:r>
        <w:rPr>
          <w:rFonts w:eastAsia="Times New Roman"/>
          <w:color w:val="000000"/>
          <w:sz w:val="28"/>
          <w:lang w:eastAsia="ru-RU"/>
        </w:rPr>
        <w:t xml:space="preserve">итут среднего профессионального </w:t>
      </w:r>
      <w:r w:rsidRPr="00CF17F8">
        <w:rPr>
          <w:rFonts w:eastAsia="Times New Roman"/>
          <w:color w:val="000000"/>
          <w:sz w:val="28"/>
          <w:lang w:eastAsia="ru-RU"/>
        </w:rPr>
        <w:t>образования</w:t>
      </w:r>
    </w:p>
    <w:p w14:paraId="23DC0DE4" w14:textId="77777777" w:rsidR="00F10F95" w:rsidRDefault="00F10F95" w:rsidP="00F10F95">
      <w:pPr>
        <w:spacing w:after="11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</w:p>
    <w:p w14:paraId="4C0D9CFF" w14:textId="77777777" w:rsidR="00F10F95" w:rsidRDefault="00F10F95" w:rsidP="00F10F95">
      <w:pPr>
        <w:spacing w:after="11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</w:p>
    <w:p w14:paraId="414CD32E" w14:textId="77777777" w:rsidR="00F10F95" w:rsidRDefault="00F10F95" w:rsidP="00F10F95">
      <w:pPr>
        <w:spacing w:after="11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</w:p>
    <w:p w14:paraId="3B4E5ECF" w14:textId="77777777" w:rsidR="00F10F95" w:rsidRDefault="00F10F95" w:rsidP="00F10F95">
      <w:pPr>
        <w:spacing w:after="11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</w:p>
    <w:p w14:paraId="4897EF89" w14:textId="77777777" w:rsidR="00F10F95" w:rsidRDefault="00F10F95" w:rsidP="00F10F95">
      <w:pPr>
        <w:spacing w:after="11" w:line="269" w:lineRule="auto"/>
        <w:ind w:left="1418" w:right="1630" w:hanging="10"/>
        <w:jc w:val="center"/>
        <w:rPr>
          <w:rFonts w:eastAsia="Times New Roman"/>
          <w:color w:val="000000"/>
          <w:sz w:val="28"/>
          <w:lang w:eastAsia="ru-RU"/>
        </w:rPr>
      </w:pPr>
    </w:p>
    <w:p w14:paraId="07CD276D" w14:textId="77777777" w:rsidR="00F10F95" w:rsidRDefault="00F10F95" w:rsidP="00B76E6D">
      <w:pPr>
        <w:spacing w:before="840" w:after="0"/>
        <w:ind w:left="2920" w:right="2984" w:hanging="10"/>
        <w:jc w:val="center"/>
        <w:rPr>
          <w:rFonts w:eastAsia="Times New Roman"/>
          <w:b/>
          <w:color w:val="000000"/>
          <w:sz w:val="28"/>
          <w:lang w:eastAsia="ru-RU"/>
        </w:rPr>
      </w:pPr>
      <w:r>
        <w:rPr>
          <w:rFonts w:eastAsia="Times New Roman"/>
          <w:b/>
          <w:color w:val="000000"/>
          <w:sz w:val="28"/>
          <w:lang w:eastAsia="ru-RU"/>
        </w:rPr>
        <w:t>ОТЧЕТ</w:t>
      </w:r>
    </w:p>
    <w:p w14:paraId="646E2D1A" w14:textId="3DA3B673" w:rsidR="00F10F95" w:rsidRPr="00FA43AA" w:rsidRDefault="00F10F95" w:rsidP="00F10F95">
      <w:pPr>
        <w:spacing w:after="72"/>
        <w:ind w:left="2835" w:right="2984" w:hanging="10"/>
        <w:jc w:val="center"/>
        <w:rPr>
          <w:rFonts w:eastAsia="Times New Roman"/>
          <w:color w:val="000000"/>
          <w:sz w:val="28"/>
          <w:lang w:eastAsia="ru-RU"/>
        </w:rPr>
      </w:pPr>
      <w:r>
        <w:rPr>
          <w:rFonts w:eastAsia="Times New Roman"/>
          <w:b/>
          <w:color w:val="000000"/>
          <w:sz w:val="28"/>
          <w:lang w:eastAsia="ru-RU"/>
        </w:rPr>
        <w:t xml:space="preserve">по лабораторной работе </w:t>
      </w:r>
      <w:r w:rsidRPr="00FA43AA">
        <w:rPr>
          <w:rFonts w:eastAsia="Times New Roman"/>
          <w:b/>
          <w:color w:val="000000"/>
          <w:sz w:val="28"/>
          <w:lang w:eastAsia="ru-RU"/>
        </w:rPr>
        <w:t>№</w:t>
      </w:r>
      <w:r>
        <w:rPr>
          <w:rFonts w:eastAsia="Times New Roman"/>
          <w:b/>
          <w:color w:val="000000"/>
          <w:sz w:val="28"/>
          <w:lang w:eastAsia="ru-RU"/>
        </w:rPr>
        <w:t>1</w:t>
      </w:r>
    </w:p>
    <w:p w14:paraId="3665FEF6" w14:textId="31AA3E01" w:rsidR="00F10F95" w:rsidRDefault="00F10F95" w:rsidP="00CE6E5A">
      <w:pPr>
        <w:spacing w:after="31"/>
        <w:ind w:left="1053" w:right="1120" w:hanging="10"/>
        <w:jc w:val="center"/>
        <w:rPr>
          <w:rFonts w:eastAsia="Times New Roman"/>
          <w:color w:val="000000"/>
          <w:sz w:val="28"/>
          <w:lang w:eastAsia="ru-RU"/>
        </w:rPr>
      </w:pPr>
      <w:r w:rsidRPr="00FA43AA">
        <w:rPr>
          <w:rFonts w:eastAsia="Times New Roman"/>
          <w:color w:val="000000"/>
          <w:sz w:val="28"/>
          <w:lang w:eastAsia="ru-RU"/>
        </w:rPr>
        <w:t xml:space="preserve">по учебной дисциплине </w:t>
      </w:r>
      <w:r w:rsidRPr="00FA43AA">
        <w:rPr>
          <w:rFonts w:eastAsia="Times New Roman"/>
          <w:color w:val="000000"/>
          <w:sz w:val="28"/>
          <w:u w:val="single" w:color="000000"/>
          <w:lang w:eastAsia="ru-RU"/>
        </w:rPr>
        <w:t>«</w:t>
      </w:r>
      <w:r>
        <w:rPr>
          <w:rFonts w:eastAsia="Times New Roman"/>
          <w:color w:val="000000"/>
          <w:sz w:val="28"/>
          <w:u w:val="single" w:color="000000"/>
          <w:lang w:eastAsia="ru-RU"/>
        </w:rPr>
        <w:t>МДК 04.01 Внедрение и поддержка компьютерных систем</w:t>
      </w:r>
      <w:r w:rsidRPr="00FA43AA">
        <w:rPr>
          <w:rFonts w:eastAsia="Times New Roman"/>
          <w:color w:val="000000"/>
          <w:sz w:val="28"/>
          <w:u w:val="single" w:color="000000"/>
          <w:lang w:eastAsia="ru-RU"/>
        </w:rPr>
        <w:t>"</w:t>
      </w:r>
    </w:p>
    <w:p w14:paraId="003AD6BE" w14:textId="08534CF2" w:rsidR="00F10F95" w:rsidRDefault="00012A09" w:rsidP="00012A09">
      <w:pPr>
        <w:spacing w:before="840" w:after="31"/>
        <w:ind w:left="1053" w:right="1120" w:hanging="10"/>
        <w:jc w:val="center"/>
        <w:rPr>
          <w:rFonts w:eastAsia="Times New Roman"/>
          <w:color w:val="000000"/>
          <w:sz w:val="28"/>
          <w:lang w:eastAsia="ru-RU"/>
        </w:rPr>
      </w:pPr>
      <w:r w:rsidRPr="00012A09">
        <w:rPr>
          <w:b/>
          <w:bCs/>
          <w:color w:val="000000"/>
          <w:sz w:val="28"/>
        </w:rPr>
        <w:t>Проектирование графического интерфейса пользователя</w:t>
      </w:r>
    </w:p>
    <w:p w14:paraId="6C4CF669" w14:textId="463DF323" w:rsidR="00F10F95" w:rsidRPr="00424A22" w:rsidRDefault="00F10F95" w:rsidP="00B76E6D">
      <w:pPr>
        <w:spacing w:before="2520" w:after="0"/>
        <w:jc w:val="right"/>
        <w:rPr>
          <w:rFonts w:eastAsia="Times New Roman"/>
          <w:color w:val="000000"/>
          <w:sz w:val="28"/>
          <w:lang w:eastAsia="ru-RU"/>
        </w:rPr>
      </w:pPr>
      <w:r w:rsidRPr="00424A22">
        <w:rPr>
          <w:rFonts w:eastAsia="Times New Roman"/>
          <w:color w:val="000000"/>
          <w:sz w:val="28"/>
          <w:u w:val="single" w:color="000000"/>
          <w:lang w:eastAsia="ru-RU"/>
        </w:rPr>
        <w:t>Выполнил:</w:t>
      </w:r>
    </w:p>
    <w:p w14:paraId="5F960D9C" w14:textId="7C82EFFF" w:rsidR="00F10F95" w:rsidRPr="00424A22" w:rsidRDefault="00F10F95" w:rsidP="00B76E6D">
      <w:pPr>
        <w:spacing w:after="14" w:line="270" w:lineRule="auto"/>
        <w:jc w:val="right"/>
        <w:rPr>
          <w:rFonts w:eastAsia="Times New Roman"/>
          <w:color w:val="000000"/>
          <w:sz w:val="28"/>
          <w:lang w:eastAsia="ru-RU"/>
        </w:rPr>
      </w:pPr>
      <w:r>
        <w:rPr>
          <w:rFonts w:eastAsia="Times New Roman"/>
          <w:color w:val="000000"/>
          <w:sz w:val="28"/>
          <w:lang w:eastAsia="ru-RU"/>
        </w:rPr>
        <w:t>Студент 2 курса 22919/1</w:t>
      </w:r>
      <w:r w:rsidRPr="00424A22">
        <w:rPr>
          <w:rFonts w:eastAsia="Times New Roman"/>
          <w:color w:val="000000"/>
          <w:sz w:val="28"/>
          <w:lang w:eastAsia="ru-RU"/>
        </w:rPr>
        <w:t xml:space="preserve"> группы</w:t>
      </w:r>
    </w:p>
    <w:p w14:paraId="1A94FE74" w14:textId="4EDFACD0" w:rsidR="00F10F95" w:rsidRPr="00424A22" w:rsidRDefault="00F10F95" w:rsidP="00B76E6D">
      <w:pPr>
        <w:spacing w:after="55" w:line="270" w:lineRule="auto"/>
        <w:jc w:val="right"/>
        <w:rPr>
          <w:rFonts w:eastAsia="Times New Roman"/>
          <w:color w:val="000000"/>
          <w:sz w:val="28"/>
          <w:lang w:eastAsia="ru-RU"/>
        </w:rPr>
      </w:pPr>
      <w:r>
        <w:rPr>
          <w:rFonts w:eastAsia="Times New Roman"/>
          <w:color w:val="000000"/>
          <w:sz w:val="28"/>
          <w:lang w:eastAsia="ru-RU"/>
        </w:rPr>
        <w:t>Ишбулатов Реналь Русланови</w:t>
      </w:r>
      <w:r w:rsidR="004D79D2">
        <w:rPr>
          <w:rFonts w:eastAsia="Times New Roman"/>
          <w:color w:val="000000"/>
          <w:sz w:val="28"/>
          <w:lang w:eastAsia="ru-RU"/>
        </w:rPr>
        <w:t>ч</w:t>
      </w:r>
    </w:p>
    <w:p w14:paraId="60F26761" w14:textId="77777777" w:rsidR="00F10F95" w:rsidRPr="00424A22" w:rsidRDefault="00F10F95" w:rsidP="00B76E6D">
      <w:pPr>
        <w:spacing w:after="9" w:line="270" w:lineRule="auto"/>
        <w:jc w:val="right"/>
        <w:rPr>
          <w:rFonts w:eastAsia="Times New Roman"/>
          <w:color w:val="000000"/>
          <w:sz w:val="28"/>
          <w:lang w:eastAsia="ru-RU"/>
        </w:rPr>
      </w:pPr>
      <w:r w:rsidRPr="00424A22">
        <w:rPr>
          <w:rFonts w:eastAsia="Times New Roman"/>
          <w:color w:val="000000"/>
          <w:sz w:val="28"/>
          <w:lang w:eastAsia="ru-RU"/>
        </w:rPr>
        <w:t xml:space="preserve">            </w:t>
      </w:r>
    </w:p>
    <w:p w14:paraId="4E74D9C4" w14:textId="75F5775C" w:rsidR="00F10F95" w:rsidRPr="00424A22" w:rsidRDefault="00F10F95" w:rsidP="00B76E6D">
      <w:pPr>
        <w:spacing w:after="77"/>
        <w:jc w:val="right"/>
        <w:rPr>
          <w:rFonts w:eastAsia="Times New Roman"/>
          <w:color w:val="000000"/>
          <w:sz w:val="28"/>
          <w:lang w:eastAsia="ru-RU"/>
        </w:rPr>
      </w:pPr>
      <w:r w:rsidRPr="00424A22">
        <w:rPr>
          <w:rFonts w:eastAsia="Times New Roman"/>
          <w:color w:val="000000"/>
          <w:sz w:val="28"/>
          <w:u w:val="single" w:color="000000"/>
          <w:lang w:eastAsia="ru-RU"/>
        </w:rPr>
        <w:t>Проверил:</w:t>
      </w:r>
    </w:p>
    <w:p w14:paraId="73D312C3" w14:textId="56650523" w:rsidR="00F10F95" w:rsidRPr="00424A22" w:rsidRDefault="00F10F95" w:rsidP="00B76E6D">
      <w:pPr>
        <w:spacing w:after="11" w:line="269" w:lineRule="auto"/>
        <w:jc w:val="right"/>
        <w:rPr>
          <w:rFonts w:eastAsia="Times New Roman"/>
          <w:color w:val="000000"/>
          <w:sz w:val="28"/>
          <w:lang w:eastAsia="ru-RU"/>
        </w:rPr>
      </w:pPr>
      <w:r w:rsidRPr="00424A22">
        <w:rPr>
          <w:rFonts w:eastAsia="Times New Roman"/>
          <w:color w:val="000000"/>
          <w:sz w:val="28"/>
          <w:lang w:eastAsia="ru-RU"/>
        </w:rPr>
        <w:t>Преподаватель ИСПО</w:t>
      </w:r>
    </w:p>
    <w:p w14:paraId="0383A586" w14:textId="798D0982" w:rsidR="00F10F95" w:rsidRPr="00FA43AA" w:rsidRDefault="00F10F95" w:rsidP="00B76E6D">
      <w:pPr>
        <w:spacing w:after="9" w:line="271" w:lineRule="auto"/>
        <w:jc w:val="right"/>
        <w:rPr>
          <w:rFonts w:eastAsia="Times New Roman"/>
          <w:color w:val="000000"/>
          <w:sz w:val="28"/>
          <w:lang w:eastAsia="ru-RU"/>
        </w:rPr>
      </w:pPr>
      <w:r>
        <w:rPr>
          <w:rFonts w:eastAsia="Times New Roman"/>
          <w:color w:val="000000"/>
          <w:sz w:val="28"/>
          <w:lang w:eastAsia="ru-RU"/>
        </w:rPr>
        <w:t>Иванова Дарья Васильевна</w:t>
      </w:r>
    </w:p>
    <w:p w14:paraId="5697595A" w14:textId="77777777" w:rsidR="00F10F95" w:rsidRDefault="00F10F95" w:rsidP="00B76E6D">
      <w:pPr>
        <w:rPr>
          <w:b/>
        </w:rPr>
      </w:pPr>
      <w:r>
        <w:rPr>
          <w:b/>
        </w:rPr>
        <w:br w:type="page"/>
      </w:r>
    </w:p>
    <w:bookmarkEnd w:id="0"/>
    <w:p w14:paraId="30B86382" w14:textId="77777777" w:rsidR="00F10F95" w:rsidRPr="00F10F95" w:rsidRDefault="00F10F95" w:rsidP="00F10F95">
      <w:pPr>
        <w:ind w:firstLine="709"/>
        <w:rPr>
          <w:rFonts w:eastAsia="Times New Roman"/>
          <w:b/>
          <w:bCs/>
          <w:kern w:val="36"/>
          <w:sz w:val="48"/>
          <w:szCs w:val="48"/>
          <w:lang w:eastAsia="ru-RU"/>
        </w:rPr>
      </w:pPr>
      <w:r w:rsidRPr="00F10F95">
        <w:rPr>
          <w:rFonts w:eastAsia="Times New Roman"/>
          <w:b/>
          <w:bCs/>
          <w:color w:val="000000"/>
          <w:kern w:val="36"/>
          <w:sz w:val="28"/>
          <w:lang w:eastAsia="ru-RU"/>
        </w:rPr>
        <w:lastRenderedPageBreak/>
        <w:t>Цель работы </w:t>
      </w:r>
    </w:p>
    <w:p w14:paraId="1141F868" w14:textId="3FCCD4F5" w:rsidR="00F10F95" w:rsidRPr="00F10F95" w:rsidRDefault="00F10F95" w:rsidP="00F10F95">
      <w:pPr>
        <w:spacing w:after="0" w:line="240" w:lineRule="auto"/>
        <w:ind w:left="-15" w:right="66" w:firstLine="698"/>
        <w:jc w:val="both"/>
        <w:rPr>
          <w:rFonts w:eastAsia="Times New Roman"/>
          <w:szCs w:val="24"/>
          <w:lang w:eastAsia="ru-RU"/>
        </w:rPr>
      </w:pPr>
      <w:r w:rsidRPr="00F10F95">
        <w:rPr>
          <w:rFonts w:eastAsia="Times New Roman"/>
          <w:color w:val="000000"/>
          <w:sz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12EE1F97" w14:textId="4C090642" w:rsidR="00A76818" w:rsidRPr="00F10F95" w:rsidRDefault="00136021" w:rsidP="00F10F95">
      <w:pPr>
        <w:spacing w:before="160" w:line="264" w:lineRule="auto"/>
        <w:ind w:firstLine="709"/>
        <w:rPr>
          <w:b/>
          <w:sz w:val="28"/>
        </w:rPr>
      </w:pPr>
      <w:r w:rsidRPr="00F10F95">
        <w:rPr>
          <w:b/>
          <w:sz w:val="28"/>
        </w:rPr>
        <w:t>Функционал</w:t>
      </w:r>
    </w:p>
    <w:p w14:paraId="1882EEBA" w14:textId="77777777" w:rsidR="005348CB" w:rsidRPr="00F10F95" w:rsidRDefault="005348CB" w:rsidP="005348CB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>Прохождение тестов</w:t>
      </w:r>
    </w:p>
    <w:p w14:paraId="543E97C8" w14:textId="68935F84" w:rsidR="00C00568" w:rsidRPr="00F10F95" w:rsidRDefault="00C00568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 xml:space="preserve">Создание и </w:t>
      </w:r>
      <w:r w:rsidR="003A16B2" w:rsidRPr="00F10F95">
        <w:rPr>
          <w:sz w:val="28"/>
        </w:rPr>
        <w:t>добавление новых</w:t>
      </w:r>
      <w:r w:rsidRPr="00F10F95">
        <w:rPr>
          <w:sz w:val="28"/>
        </w:rPr>
        <w:t xml:space="preserve"> тестов</w:t>
      </w:r>
    </w:p>
    <w:p w14:paraId="78C429A9" w14:textId="502CD23B" w:rsidR="003A16B2" w:rsidRPr="00F10F95" w:rsidRDefault="00762E85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>
        <w:rPr>
          <w:sz w:val="28"/>
        </w:rPr>
        <w:t>Редактирование</w:t>
      </w:r>
      <w:r w:rsidR="003A16B2" w:rsidRPr="00F10F95">
        <w:rPr>
          <w:sz w:val="28"/>
        </w:rPr>
        <w:t xml:space="preserve"> существующих тестов</w:t>
      </w:r>
    </w:p>
    <w:p w14:paraId="57C49AF4" w14:textId="77777777" w:rsidR="00C00568" w:rsidRPr="00F10F95" w:rsidRDefault="00C00568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>Автоматическая проверка и оценка результатов</w:t>
      </w:r>
    </w:p>
    <w:p w14:paraId="2C79797B" w14:textId="2FA6B96B" w:rsidR="006179F6" w:rsidRPr="00F10F95" w:rsidRDefault="006179F6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>Вход в систему/регистрация для сохранения созданных и пройдённых тестов</w:t>
      </w:r>
    </w:p>
    <w:p w14:paraId="4B3628B1" w14:textId="3D5474E9" w:rsidR="00225E66" w:rsidRPr="00F10F95" w:rsidRDefault="003A16B2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>Фильтр и сортировка доступных тестов по категориям</w:t>
      </w:r>
    </w:p>
    <w:p w14:paraId="77C3F34D" w14:textId="77777777" w:rsidR="009D0C69" w:rsidRPr="00F10F95" w:rsidRDefault="009D0C69" w:rsidP="003E2EC1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 w:rsidRPr="00F10F95">
        <w:rPr>
          <w:sz w:val="28"/>
        </w:rPr>
        <w:t>Хранение результатов</w:t>
      </w:r>
    </w:p>
    <w:p w14:paraId="64AF8954" w14:textId="0EA15F67" w:rsidR="00762E85" w:rsidRDefault="00762E85" w:rsidP="00762E85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>
        <w:rPr>
          <w:sz w:val="28"/>
        </w:rPr>
        <w:t>Форма обратной связи</w:t>
      </w:r>
    </w:p>
    <w:p w14:paraId="10CE7DE2" w14:textId="03AD3C18" w:rsidR="00762E85" w:rsidRPr="00762E85" w:rsidRDefault="00762E85" w:rsidP="00762E85">
      <w:pPr>
        <w:pStyle w:val="a3"/>
        <w:numPr>
          <w:ilvl w:val="0"/>
          <w:numId w:val="1"/>
        </w:numPr>
        <w:spacing w:line="264" w:lineRule="auto"/>
        <w:rPr>
          <w:sz w:val="28"/>
        </w:rPr>
      </w:pPr>
      <w:r>
        <w:rPr>
          <w:sz w:val="28"/>
        </w:rPr>
        <w:t>Информация о проекте</w:t>
      </w:r>
    </w:p>
    <w:p w14:paraId="16E006ED" w14:textId="77777777" w:rsidR="00225E66" w:rsidRPr="00F10F95" w:rsidRDefault="003E2EC1" w:rsidP="004A55E8">
      <w:pPr>
        <w:spacing w:after="0" w:line="264" w:lineRule="auto"/>
        <w:ind w:firstLine="709"/>
        <w:rPr>
          <w:b/>
          <w:sz w:val="28"/>
        </w:rPr>
      </w:pPr>
      <w:r w:rsidRPr="00F10F95">
        <w:rPr>
          <w:b/>
          <w:sz w:val="28"/>
        </w:rPr>
        <w:t>Сценарий</w:t>
      </w:r>
    </w:p>
    <w:p w14:paraId="388A9E82" w14:textId="096BC3D6" w:rsidR="00C87F38" w:rsidRPr="00F10F95" w:rsidRDefault="003E2EC1" w:rsidP="004A55E8">
      <w:pPr>
        <w:spacing w:after="0" w:line="264" w:lineRule="auto"/>
        <w:ind w:firstLine="709"/>
        <w:rPr>
          <w:sz w:val="28"/>
        </w:rPr>
      </w:pPr>
      <w:r w:rsidRPr="00F10F95">
        <w:rPr>
          <w:sz w:val="28"/>
        </w:rPr>
        <w:t xml:space="preserve">Пользователь дошел до </w:t>
      </w:r>
      <w:r w:rsidR="0079551E">
        <w:rPr>
          <w:sz w:val="28"/>
        </w:rPr>
        <w:t>главной</w:t>
      </w:r>
      <w:r w:rsidR="005C7246" w:rsidRPr="00F10F95">
        <w:rPr>
          <w:sz w:val="28"/>
        </w:rPr>
        <w:t xml:space="preserve"> страницы. </w:t>
      </w:r>
      <w:r w:rsidR="00234F14" w:rsidRPr="00F10F95">
        <w:rPr>
          <w:sz w:val="28"/>
        </w:rPr>
        <w:t xml:space="preserve">Пользователь хотел бы, </w:t>
      </w:r>
      <w:r w:rsidR="00376DA5">
        <w:rPr>
          <w:sz w:val="28"/>
        </w:rPr>
        <w:t>чтобы он мог</w:t>
      </w:r>
      <w:r w:rsidR="005823A9">
        <w:rPr>
          <w:sz w:val="28"/>
        </w:rPr>
        <w:t xml:space="preserve"> про</w:t>
      </w:r>
      <w:r w:rsidR="00376DA5">
        <w:rPr>
          <w:sz w:val="28"/>
        </w:rPr>
        <w:t xml:space="preserve">йти тест или создать свой, войти в личный кабинет для сохранения результатов, </w:t>
      </w:r>
      <w:r w:rsidR="0043776E">
        <w:rPr>
          <w:sz w:val="28"/>
        </w:rPr>
        <w:t>найти информацию о проекте и при надобности</w:t>
      </w:r>
      <w:r w:rsidR="004A55E8">
        <w:rPr>
          <w:sz w:val="28"/>
        </w:rPr>
        <w:t xml:space="preserve"> оставить сообщение.</w:t>
      </w:r>
    </w:p>
    <w:p w14:paraId="702B3CCE" w14:textId="3864F8F9" w:rsidR="006D2477" w:rsidRDefault="00E46C2F" w:rsidP="004A55E8">
      <w:pPr>
        <w:spacing w:line="264" w:lineRule="auto"/>
        <w:ind w:firstLine="709"/>
        <w:rPr>
          <w:sz w:val="28"/>
        </w:rPr>
      </w:pPr>
      <w:r w:rsidRPr="00F10F95">
        <w:rPr>
          <w:sz w:val="28"/>
        </w:rPr>
        <w:t>Соответственно, все эти функци</w:t>
      </w:r>
      <w:r w:rsidR="00917542" w:rsidRPr="00F10F95">
        <w:rPr>
          <w:sz w:val="28"/>
        </w:rPr>
        <w:t>и необходимо положить на 1 макет.</w:t>
      </w:r>
    </w:p>
    <w:p w14:paraId="3D6031EC" w14:textId="4423DAB0" w:rsidR="006F789F" w:rsidRPr="006F789F" w:rsidRDefault="00374D6F" w:rsidP="006F789F">
      <w:pPr>
        <w:spacing w:line="264" w:lineRule="auto"/>
        <w:rPr>
          <w:sz w:val="28"/>
        </w:rPr>
      </w:pPr>
      <w:r>
        <w:object w:dxaOrig="9531" w:dyaOrig="3491" w14:anchorId="23AD2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9pt;height:175.7pt" o:ole="">
            <v:imagedata r:id="rId8" o:title=""/>
          </v:shape>
          <o:OLEObject Type="Embed" ProgID="Visio.Drawing.15" ShapeID="_x0000_i1025" DrawAspect="Content" ObjectID="_1779780274" r:id="rId9"/>
        </w:object>
      </w:r>
    </w:p>
    <w:p w14:paraId="23FCEA77" w14:textId="7285032E" w:rsidR="009B5B10" w:rsidRDefault="00D90CF8" w:rsidP="00FD5BF8">
      <w:pPr>
        <w:spacing w:line="264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D7F325" wp14:editId="47AAA812">
            <wp:extent cx="5568697" cy="3960000"/>
            <wp:effectExtent l="133350" t="114300" r="146685" b="1549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тесты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5DA7E934" w14:textId="4E8C9CA8" w:rsidR="004B3CB4" w:rsidRDefault="00E70140" w:rsidP="00FB7AB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1</w:t>
      </w:r>
      <w:r>
        <w:rPr>
          <w:i w:val="0"/>
          <w:iCs w:val="0"/>
          <w:color w:val="auto"/>
          <w:sz w:val="28"/>
          <w:szCs w:val="28"/>
        </w:rPr>
        <w:t xml:space="preserve">. </w:t>
      </w:r>
      <w:r w:rsidR="0079551E">
        <w:rPr>
          <w:i w:val="0"/>
          <w:iCs w:val="0"/>
          <w:color w:val="auto"/>
          <w:sz w:val="28"/>
          <w:szCs w:val="28"/>
        </w:rPr>
        <w:t>Главная</w:t>
      </w:r>
      <w:r w:rsidR="009B5B10" w:rsidRPr="009B5B10">
        <w:rPr>
          <w:i w:val="0"/>
          <w:iCs w:val="0"/>
          <w:color w:val="auto"/>
          <w:sz w:val="28"/>
          <w:szCs w:val="28"/>
        </w:rPr>
        <w:t xml:space="preserve"> страница (</w:t>
      </w:r>
      <w:r w:rsidR="009B5B10" w:rsidRPr="009B5B10">
        <w:rPr>
          <w:i w:val="0"/>
          <w:iCs w:val="0"/>
          <w:color w:val="auto"/>
          <w:sz w:val="28"/>
          <w:szCs w:val="28"/>
          <w:lang w:val="en-US"/>
        </w:rPr>
        <w:t>testometrica</w:t>
      </w:r>
      <w:r w:rsidR="009B5B10" w:rsidRPr="009B5B10">
        <w:rPr>
          <w:i w:val="0"/>
          <w:iCs w:val="0"/>
          <w:color w:val="auto"/>
          <w:sz w:val="28"/>
          <w:szCs w:val="28"/>
        </w:rPr>
        <w:t>.</w:t>
      </w:r>
      <w:r w:rsidR="009B5B10" w:rsidRPr="009B5B10">
        <w:rPr>
          <w:i w:val="0"/>
          <w:iCs w:val="0"/>
          <w:color w:val="auto"/>
          <w:sz w:val="28"/>
          <w:szCs w:val="28"/>
          <w:lang w:val="en-US"/>
        </w:rPr>
        <w:t>ru</w:t>
      </w:r>
      <w:r w:rsidR="009B5B10" w:rsidRPr="009B5B10">
        <w:rPr>
          <w:i w:val="0"/>
          <w:iCs w:val="0"/>
          <w:color w:val="auto"/>
          <w:sz w:val="28"/>
          <w:szCs w:val="28"/>
        </w:rPr>
        <w:t>)</w:t>
      </w:r>
    </w:p>
    <w:p w14:paraId="527F6089" w14:textId="17CD6237" w:rsidR="00446EDE" w:rsidRDefault="00D90CF8" w:rsidP="00FD5BF8">
      <w:pPr>
        <w:keepNext/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3D3D89BC" wp14:editId="29D9C31E">
            <wp:extent cx="5568697" cy="3960000"/>
            <wp:effectExtent l="133350" t="114300" r="146685" b="154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Выбранный тест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1C241DC6" w14:textId="0EF208F3" w:rsidR="00FB7ABB" w:rsidRDefault="007B2BEF" w:rsidP="00BA3281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2</w:t>
      </w:r>
      <w:r w:rsidR="00446EDE" w:rsidRPr="00446EDE">
        <w:rPr>
          <w:i w:val="0"/>
          <w:iCs w:val="0"/>
          <w:color w:val="auto"/>
          <w:sz w:val="28"/>
          <w:szCs w:val="28"/>
        </w:rPr>
        <w:t xml:space="preserve">. </w:t>
      </w:r>
      <w:r w:rsidR="00483074">
        <w:rPr>
          <w:i w:val="0"/>
          <w:iCs w:val="0"/>
          <w:color w:val="auto"/>
          <w:sz w:val="28"/>
          <w:szCs w:val="28"/>
        </w:rPr>
        <w:t>Выбранный тест</w:t>
      </w:r>
    </w:p>
    <w:p w14:paraId="558C5FD8" w14:textId="6DDCBEE5" w:rsidR="0088649E" w:rsidRDefault="00D90CF8" w:rsidP="00FD5BF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8945A77" wp14:editId="62ACC5BC">
            <wp:extent cx="5568697" cy="3960000"/>
            <wp:effectExtent l="133350" t="114300" r="146685" b="1549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мои тесты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E92543C" w14:textId="7CBBF243" w:rsidR="00446EDE" w:rsidRDefault="007B2BEF" w:rsidP="00BA3281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3</w:t>
      </w:r>
      <w:r w:rsidR="0088649E" w:rsidRPr="00BA3281">
        <w:rPr>
          <w:i w:val="0"/>
          <w:iCs w:val="0"/>
          <w:color w:val="auto"/>
          <w:sz w:val="28"/>
          <w:szCs w:val="28"/>
        </w:rPr>
        <w:t>. Страница Мои тесты</w:t>
      </w:r>
    </w:p>
    <w:p w14:paraId="3FF820D8" w14:textId="1B0A36E5" w:rsidR="00BA3281" w:rsidRDefault="005144EE" w:rsidP="00FD5BF8">
      <w:pPr>
        <w:keepNext/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71E8B94B" wp14:editId="18FADFBE">
            <wp:extent cx="5568697" cy="3960000"/>
            <wp:effectExtent l="133350" t="114300" r="146685" b="154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создание теста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51347A4F" w14:textId="184D6E4E" w:rsidR="00BA3281" w:rsidRDefault="007B2BEF" w:rsidP="00BA3281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4</w:t>
      </w:r>
      <w:r w:rsidR="00BA3281" w:rsidRPr="00BA3281">
        <w:rPr>
          <w:i w:val="0"/>
          <w:iCs w:val="0"/>
          <w:color w:val="auto"/>
          <w:sz w:val="28"/>
          <w:szCs w:val="28"/>
        </w:rPr>
        <w:t>. Страница создания</w:t>
      </w:r>
      <w:r w:rsidR="00483074">
        <w:rPr>
          <w:i w:val="0"/>
          <w:iCs w:val="0"/>
          <w:color w:val="auto"/>
          <w:sz w:val="28"/>
          <w:szCs w:val="28"/>
        </w:rPr>
        <w:t xml:space="preserve"> и редактирования</w:t>
      </w:r>
      <w:r w:rsidR="00BA3281" w:rsidRPr="00BA3281">
        <w:rPr>
          <w:i w:val="0"/>
          <w:iCs w:val="0"/>
          <w:color w:val="auto"/>
          <w:sz w:val="28"/>
          <w:szCs w:val="28"/>
        </w:rPr>
        <w:t xml:space="preserve"> теста</w:t>
      </w:r>
    </w:p>
    <w:p w14:paraId="640889D9" w14:textId="6561D1F7" w:rsidR="00BA3281" w:rsidRDefault="005144EE" w:rsidP="00FD5BF8">
      <w:pPr>
        <w:keepNext/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4C0EDDC" wp14:editId="3D6AC249">
            <wp:extent cx="5568697" cy="3960000"/>
            <wp:effectExtent l="133350" t="114300" r="146685" b="154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вход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1CA1B21C" w14:textId="6FB3B063" w:rsidR="00BA3281" w:rsidRPr="00E64C19" w:rsidRDefault="007B2BEF" w:rsidP="00E64C19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5</w:t>
      </w:r>
      <w:r w:rsidR="00BA3281" w:rsidRPr="00BA3281">
        <w:rPr>
          <w:i w:val="0"/>
          <w:iCs w:val="0"/>
          <w:color w:val="auto"/>
          <w:sz w:val="28"/>
          <w:szCs w:val="28"/>
        </w:rPr>
        <w:t>. Страница Вход</w:t>
      </w:r>
    </w:p>
    <w:p w14:paraId="0689730F" w14:textId="11E1562A" w:rsidR="00AF6931" w:rsidRDefault="005144EE" w:rsidP="00FD5BF8">
      <w:pPr>
        <w:keepNext/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0CB341FB" wp14:editId="226C0108">
            <wp:extent cx="5568697" cy="3960000"/>
            <wp:effectExtent l="133350" t="114300" r="146685" b="1549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о проекте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1CE7967F" w14:textId="7D595029" w:rsidR="00BA3281" w:rsidRDefault="007B2BEF" w:rsidP="00AF6931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6</w:t>
      </w:r>
      <w:r w:rsidR="00AF6931" w:rsidRPr="00AF6931">
        <w:rPr>
          <w:i w:val="0"/>
          <w:iCs w:val="0"/>
          <w:color w:val="auto"/>
          <w:sz w:val="28"/>
          <w:szCs w:val="28"/>
        </w:rPr>
        <w:t>. Страница О проекте</w:t>
      </w:r>
    </w:p>
    <w:p w14:paraId="0C1912FB" w14:textId="40379864" w:rsidR="00AF6931" w:rsidRDefault="005144EE" w:rsidP="00FD5BF8">
      <w:pPr>
        <w:keepNext/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FDDF897" wp14:editId="3829C566">
            <wp:extent cx="5568697" cy="3960000"/>
            <wp:effectExtent l="133350" t="114300" r="146685" b="1549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конткты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8697" cy="3960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4AD0545E" w14:textId="5C1682A1" w:rsidR="00B13DC2" w:rsidRPr="00FD5BF8" w:rsidRDefault="007B2BEF" w:rsidP="00FD5BF8">
      <w:pPr>
        <w:pStyle w:val="a9"/>
        <w:spacing w:after="0"/>
        <w:jc w:val="center"/>
        <w:rPr>
          <w:i w:val="0"/>
          <w:iCs w:val="0"/>
          <w:color w:val="auto"/>
          <w:sz w:val="28"/>
          <w:szCs w:val="28"/>
        </w:rPr>
      </w:pPr>
      <w:r>
        <w:rPr>
          <w:i w:val="0"/>
          <w:iCs w:val="0"/>
          <w:color w:val="auto"/>
          <w:sz w:val="28"/>
          <w:szCs w:val="28"/>
        </w:rPr>
        <w:t xml:space="preserve">Макет </w:t>
      </w:r>
      <w:r w:rsidR="00612912">
        <w:rPr>
          <w:i w:val="0"/>
          <w:iCs w:val="0"/>
          <w:color w:val="auto"/>
          <w:sz w:val="28"/>
          <w:szCs w:val="28"/>
        </w:rPr>
        <w:t>7</w:t>
      </w:r>
      <w:r w:rsidR="00AF6931" w:rsidRPr="00AF6931">
        <w:rPr>
          <w:i w:val="0"/>
          <w:iCs w:val="0"/>
          <w:color w:val="auto"/>
          <w:sz w:val="28"/>
          <w:szCs w:val="28"/>
        </w:rPr>
        <w:t>. Страница Контакты</w:t>
      </w:r>
    </w:p>
    <w:p w14:paraId="6CFC70F2" w14:textId="23075C94" w:rsidR="00EC3B6C" w:rsidRPr="00EC3B6C" w:rsidRDefault="00EC3B6C" w:rsidP="00EC3B6C">
      <w:pPr>
        <w:spacing w:before="240"/>
        <w:jc w:val="center"/>
        <w:rPr>
          <w:b/>
          <w:bCs/>
          <w:sz w:val="28"/>
          <w:szCs w:val="32"/>
        </w:rPr>
      </w:pPr>
      <w:r w:rsidRPr="00EC3B6C">
        <w:rPr>
          <w:b/>
          <w:bCs/>
          <w:sz w:val="28"/>
          <w:szCs w:val="32"/>
        </w:rPr>
        <w:t xml:space="preserve">Начальная страница 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19020B" w:rsidRPr="009B5B10" w14:paraId="04E87E94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BE7216A" w14:textId="554F8A5A" w:rsidR="0019020B" w:rsidRPr="009B5B10" w:rsidRDefault="0019020B" w:rsidP="00636FE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CF9A57F" w14:textId="77777777" w:rsidR="0019020B" w:rsidRPr="009B5B10" w:rsidRDefault="0019020B" w:rsidP="00636FE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04E9F46" w14:textId="77777777" w:rsidR="0019020B" w:rsidRPr="009B5B10" w:rsidRDefault="0019020B" w:rsidP="00636FE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3412BBA" w14:textId="77777777" w:rsidR="0019020B" w:rsidRPr="009B5B10" w:rsidRDefault="0019020B" w:rsidP="00636FE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6375C9B" w14:textId="77777777" w:rsidR="0019020B" w:rsidRPr="009B5B10" w:rsidRDefault="0019020B" w:rsidP="00636FE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BD7A3C" w:rsidRPr="009B5B10" w14:paraId="51B0A8B6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64CA631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5908902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4E4D816" w14:textId="77777777" w:rsidR="00BD7A3C" w:rsidRPr="006402D2" w:rsidRDefault="00BD7A3C" w:rsidP="00636FE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A428CF9" w14:textId="77777777" w:rsidR="00BD7A3C" w:rsidRPr="009B5B10" w:rsidRDefault="00BD7A3C" w:rsidP="00636FE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6270325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BD7A3C" w:rsidRPr="009B5B10" w14:paraId="7F981023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1453B24" w14:textId="762CF709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7FA9291" w14:textId="0DEB4376" w:rsidR="00BD7A3C" w:rsidRPr="009B5B10" w:rsidRDefault="00BD436E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D5B140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AFDAAC3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8CAB66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BD7A3C" w:rsidRPr="009B5B10" w14:paraId="5EA3CFC9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B015BD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3EB36E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76262D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A3746C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B63889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470F591B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D674123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3AC3DE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78E18F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71F07C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238E1A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7FF35E24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DA3C99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53809C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379E85F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6D43630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62FB9AF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368BBB2C" w14:textId="77777777" w:rsidTr="00BE2694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6F76AD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289E64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515079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890C66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AD61C0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580B2CDC" w14:textId="77777777" w:rsidTr="00BE2694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0B8631" w14:textId="77777777" w:rsidR="00BD7A3C" w:rsidRDefault="00BD7A3C" w:rsidP="000A0BBF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527E0E9" w14:textId="77777777" w:rsidR="00BD7A3C" w:rsidRPr="00846123" w:rsidRDefault="00BD7A3C" w:rsidP="000A0BBF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EC460D" w14:textId="77777777" w:rsidR="00BD7A3C" w:rsidRPr="009B5B10" w:rsidRDefault="00BD7A3C" w:rsidP="000A0BBF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4840C9" w14:textId="77777777" w:rsidR="00BD7A3C" w:rsidRPr="009B5B10" w:rsidRDefault="00BD7A3C" w:rsidP="000A0BBF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EA0D40" w14:textId="77777777" w:rsidR="00BD7A3C" w:rsidRDefault="00BD7A3C" w:rsidP="000A0BBF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r w:rsidRPr="006402D2">
              <w:rPr>
                <w:color w:val="000000"/>
                <w:sz w:val="28"/>
              </w:rPr>
              <w:t>acebook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 xml:space="preserve">, </w:t>
            </w:r>
            <w:r w:rsidRPr="0019020B">
              <w:rPr>
                <w:color w:val="000000"/>
                <w:sz w:val="28"/>
              </w:rPr>
              <w:lastRenderedPageBreak/>
              <w:t>telegram.org, youtube.com</w:t>
            </w:r>
          </w:p>
        </w:tc>
      </w:tr>
      <w:tr w:rsidR="00BD7A3C" w:rsidRPr="009B5B10" w14:paraId="78D3E33A" w14:textId="77777777" w:rsidTr="0019020B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AC9B17" w14:textId="77777777" w:rsidR="00BD7A3C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lastRenderedPageBreak/>
              <w:t>Тест 1 - 6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C68D8F" w14:textId="77777777" w:rsidR="00BD7A3C" w:rsidRPr="00846123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31765F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970909" w14:textId="77777777" w:rsidR="00BD7A3C" w:rsidRPr="009B5B10" w:rsidRDefault="00BD7A3C" w:rsidP="00636FE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6424EC0" w14:textId="77777777" w:rsidR="00BD7A3C" w:rsidRDefault="00BD7A3C" w:rsidP="00636FE5">
            <w:pPr>
              <w:spacing w:after="0" w:line="240" w:lineRule="auto"/>
              <w:rPr>
                <w:color w:val="000000"/>
                <w:sz w:val="28"/>
              </w:rPr>
            </w:pPr>
            <w:r w:rsidRPr="006402D2">
              <w:rPr>
                <w:color w:val="000000"/>
                <w:sz w:val="28"/>
              </w:rPr>
              <w:t>Ссылка на другую страницу сайта</w:t>
            </w:r>
          </w:p>
        </w:tc>
      </w:tr>
    </w:tbl>
    <w:p w14:paraId="1416C7C1" w14:textId="2F1A4D60" w:rsidR="009B5B10" w:rsidRDefault="00BD7A3C" w:rsidP="00BD7A3C">
      <w:pPr>
        <w:spacing w:before="240" w:line="264" w:lineRule="auto"/>
        <w:jc w:val="center"/>
        <w:rPr>
          <w:b/>
          <w:bCs/>
          <w:sz w:val="28"/>
          <w:szCs w:val="32"/>
        </w:rPr>
      </w:pPr>
      <w:r w:rsidRPr="00BD7A3C">
        <w:rPr>
          <w:b/>
          <w:bCs/>
          <w:sz w:val="28"/>
          <w:szCs w:val="32"/>
        </w:rPr>
        <w:t>Страница прохождения теста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BD7A3C" w:rsidRPr="009B5B10" w14:paraId="42DCF38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2F8241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1A4E72F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E45BB4F" w14:textId="77777777" w:rsidR="00BD7A3C" w:rsidRPr="009B5B10" w:rsidRDefault="00BD7A3C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42F993E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116CDAB" w14:textId="77777777" w:rsidR="00BD7A3C" w:rsidRPr="009B5B10" w:rsidRDefault="00BD7A3C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BD7A3C" w:rsidRPr="009B5B10" w14:paraId="5342A38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1789801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6C3D25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572AC07" w14:textId="77777777" w:rsidR="00BD7A3C" w:rsidRPr="006402D2" w:rsidRDefault="00BD7A3C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3E5E7D" w14:textId="77777777" w:rsidR="00BD7A3C" w:rsidRPr="009B5B10" w:rsidRDefault="00BD7A3C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2BBA1FF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BD7A3C" w:rsidRPr="009B5B10" w14:paraId="4F097A5A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876CF9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6C4F84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336A99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8D3BEF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A411D30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BD7A3C" w:rsidRPr="009B5B10" w14:paraId="4BA33163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A7A636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A04573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9532D4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CBD823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2FB0ED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4FA155FE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AA9322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DB55F9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7DE408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A1F80C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B5D460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443E195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6CD97F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E0D061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A6DACD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C24C1D6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2D2701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4DB8DB90" w14:textId="77777777" w:rsidTr="005C2A21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601A58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DF6ABA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0E235C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16F4655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E9F069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BD7A3C" w:rsidRPr="009B5B10" w14:paraId="3DABF723" w14:textId="77777777" w:rsidTr="005C2A21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CC010C" w14:textId="77777777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510C1D" w14:textId="77777777" w:rsidR="00BD7A3C" w:rsidRPr="00846123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84A9DCF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94EFFB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C74B9A" w14:textId="77777777" w:rsidR="00BD7A3C" w:rsidRDefault="00BD7A3C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BD7A3C" w:rsidRPr="009B5B10" w14:paraId="6CC42C4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08A3BF4" w14:textId="4D95AF4B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ыбор ответ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2ACF97" w14:textId="4293A2AD" w:rsidR="00BD7A3C" w:rsidRPr="00846123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6AA66C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7F83E2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F3384F" w14:textId="45B71A2B" w:rsidR="00BD7A3C" w:rsidRDefault="00BD7A3C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Изменение цвета кнопки при выборе ответа</w:t>
            </w:r>
          </w:p>
        </w:tc>
      </w:tr>
      <w:tr w:rsidR="00BD7A3C" w:rsidRPr="009B5B10" w14:paraId="1777BBD5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985D2C" w14:textId="535B0966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Дале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3B37C1" w14:textId="541CBE66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D6A7A0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E98E06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3FA6168" w14:textId="43F9668A" w:rsidR="00BD7A3C" w:rsidRDefault="00BD7A3C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Переход к следующему вопросу теста</w:t>
            </w:r>
          </w:p>
        </w:tc>
      </w:tr>
      <w:tr w:rsidR="00BD7A3C" w:rsidRPr="009B5B10" w14:paraId="2AE91179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19DD2C" w14:textId="3A13B3CD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Завершить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44696C9" w14:textId="2897F05A" w:rsidR="00BD7A3C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136088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6B0E22" w14:textId="77777777" w:rsidR="00BD7A3C" w:rsidRPr="009B5B10" w:rsidRDefault="00BD7A3C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0A0830" w14:textId="24957330" w:rsidR="00BD7A3C" w:rsidRDefault="00BD7A3C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Досрочное завершение теста</w:t>
            </w:r>
          </w:p>
        </w:tc>
      </w:tr>
    </w:tbl>
    <w:p w14:paraId="1F1733EB" w14:textId="20BBC595" w:rsidR="00BD7A3C" w:rsidRDefault="00BD7A3C" w:rsidP="00BD7A3C">
      <w:pPr>
        <w:spacing w:before="240" w:line="264" w:lineRule="auto"/>
        <w:jc w:val="center"/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Страница Мои тесты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BD7A3C" w:rsidRPr="009B5B10" w14:paraId="3E0FD4F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B7DE4AE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7BAE71E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8411FC6" w14:textId="77777777" w:rsidR="00BD7A3C" w:rsidRPr="009B5B10" w:rsidRDefault="00BD7A3C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56CB96A" w14:textId="77777777" w:rsidR="00BD7A3C" w:rsidRPr="009B5B10" w:rsidRDefault="00BD7A3C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711B9C0" w14:textId="77777777" w:rsidR="00BD7A3C" w:rsidRPr="009B5B10" w:rsidRDefault="00BD7A3C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932D54" w:rsidRPr="009B5B10" w14:paraId="690A10A9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069D5E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lastRenderedPageBreak/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73F03E2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784EB91" w14:textId="77777777" w:rsidR="00932D54" w:rsidRPr="006402D2" w:rsidRDefault="00932D54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14DE248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3EEBE5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932D54" w:rsidRPr="009B5B10" w14:paraId="16F5D4F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2E0E8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F0BA9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3339B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13A6C9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6586E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932D54" w:rsidRPr="009B5B10" w14:paraId="5350FB6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F6E6C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00809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51028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DAFCB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1EB6A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30DCECD4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4C9921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F7010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EF66F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4E3AD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3448E2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7D81B13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765BF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B3734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5AC62E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571CCE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CF371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142B482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7883D6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166A87E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5ADE71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14417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32100D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70D0E854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7BAB2D" w14:textId="77777777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62C13A" w14:textId="77777777" w:rsidR="00932D54" w:rsidRPr="00846123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19BACC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C403EE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BA4AB5" w14:textId="77777777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932D54" w:rsidRPr="009B5B10" w14:paraId="7FE1F873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C72FD3A" w14:textId="3A251599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697B54" w14:textId="71C650FA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кст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AD168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4586F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588B3A" w14:textId="663E1E0D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rFonts w:eastAsia="Times New Roman"/>
                <w:sz w:val="28"/>
                <w:lang w:eastAsia="ru-RU"/>
              </w:rPr>
              <w:t>Название страницы</w:t>
            </w:r>
          </w:p>
        </w:tc>
      </w:tr>
      <w:tr w:rsidR="00932D54" w:rsidRPr="009B5B10" w14:paraId="54639459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6DD1E8" w14:textId="52C6DA2F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оздать тест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1A80A2" w14:textId="5229A41D" w:rsidR="00932D54" w:rsidRPr="00846123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4C5880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00C286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334ED2" w14:textId="69FC5C3D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Переход на страницу Создание теста</w:t>
            </w:r>
          </w:p>
        </w:tc>
      </w:tr>
      <w:tr w:rsidR="00932D54" w:rsidRPr="009B5B10" w14:paraId="1616AA00" w14:textId="77777777" w:rsidTr="006935DC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62EE217" w14:textId="77777777" w:rsidR="00932D54" w:rsidRDefault="00932D54" w:rsidP="006935DC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Редактировани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A4563D" w14:textId="206AAD65" w:rsidR="00932D54" w:rsidRDefault="00932D54" w:rsidP="006935DC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8D1962" w14:textId="77777777" w:rsidR="00932D54" w:rsidRPr="009B5B10" w:rsidRDefault="00932D54" w:rsidP="006935DC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613996B" w14:textId="77777777" w:rsidR="00932D54" w:rsidRPr="009B5B10" w:rsidRDefault="00932D54" w:rsidP="006935DC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F18F63" w14:textId="3DB279F3" w:rsidR="00932D54" w:rsidRDefault="00932D54" w:rsidP="006935DC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Переход на страницу Создание теста</w:t>
            </w:r>
          </w:p>
        </w:tc>
      </w:tr>
    </w:tbl>
    <w:p w14:paraId="5E97AABC" w14:textId="48D38B21" w:rsidR="00BD7A3C" w:rsidRDefault="00932D54" w:rsidP="00932D54">
      <w:pPr>
        <w:spacing w:before="240" w:line="264" w:lineRule="auto"/>
        <w:jc w:val="center"/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Страница Создание теста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932D54" w:rsidRPr="009B5B10" w14:paraId="7B91A583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4D8A010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5813DA3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A26560D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BC027A2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5BD55CE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932D54" w:rsidRPr="009B5B10" w14:paraId="029E4CD3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D877F2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26296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D0E2DC7" w14:textId="77777777" w:rsidR="00932D54" w:rsidRPr="006402D2" w:rsidRDefault="00932D54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3FF0654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9A2B8F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932D54" w:rsidRPr="009B5B10" w14:paraId="5EE639D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F5E88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E5A35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B8F2FC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B4EA356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DCE266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932D54" w:rsidRPr="009B5B10" w14:paraId="6A750404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45142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23782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C57BC2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429AA8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7FC9F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0D345D40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27F921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8D1B2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56F7B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6AE852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5F89C1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002CFBDC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EA133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lastRenderedPageBreak/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AEF7926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0776AE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60BCC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385BF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7E0C08F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8C6D45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CC773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505E23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C3B65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36EC1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2A74D69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BFF68B" w14:textId="77777777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62090B" w14:textId="77777777" w:rsidR="00932D54" w:rsidRPr="00846123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01969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FB8735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C7EE06E" w14:textId="77777777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932D54" w:rsidRPr="009B5B10" w14:paraId="52575FE6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5A5293" w14:textId="241F9FB3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оздание тест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1EAFD0" w14:textId="64C892B3" w:rsidR="00932D54" w:rsidRPr="00846123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кст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4B934E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15F01E2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4D8202E" w14:textId="11A2B440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rFonts w:eastAsia="Times New Roman"/>
                <w:sz w:val="28"/>
                <w:lang w:eastAsia="ru-RU"/>
              </w:rPr>
              <w:t>Название страницы</w:t>
            </w:r>
          </w:p>
        </w:tc>
      </w:tr>
      <w:tr w:rsidR="00932D54" w:rsidRPr="009B5B10" w14:paraId="593666BD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D06D690" w14:textId="45393CB9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кст вопрос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62549E" w14:textId="2036F337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54E01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253F5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7FB27E5" w14:textId="5AA012F1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текста вопроса</w:t>
            </w:r>
          </w:p>
        </w:tc>
      </w:tr>
      <w:tr w:rsidR="00932D54" w:rsidRPr="009B5B10" w14:paraId="46F1C73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6A736A" w14:textId="1C2D326B" w:rsidR="00932D54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ариант ответ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DA7C73" w14:textId="133E5C5E" w:rsidR="00932D54" w:rsidRDefault="00932D54" w:rsidP="00932D54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E54AE7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7754F7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03416C" w14:textId="6D817D5B" w:rsidR="00932D54" w:rsidRPr="00932D54" w:rsidRDefault="00932D54" w:rsidP="00932D54">
            <w:pPr>
              <w:spacing w:after="0" w:line="240" w:lineRule="auto"/>
              <w:rPr>
                <w:b/>
                <w:bCs/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варианта ответа</w:t>
            </w:r>
          </w:p>
        </w:tc>
      </w:tr>
      <w:tr w:rsidR="00932D54" w:rsidRPr="009B5B10" w14:paraId="20C4200C" w14:textId="77777777" w:rsidTr="00FB0009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E98BBAA" w14:textId="77777777" w:rsidR="00932D54" w:rsidRDefault="00932D54" w:rsidP="00FB0009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Балл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64692F" w14:textId="77777777" w:rsidR="00932D54" w:rsidRDefault="00932D54" w:rsidP="00FB0009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2416CD" w14:textId="77777777" w:rsidR="00932D54" w:rsidRPr="009B5B10" w:rsidRDefault="00932D54" w:rsidP="00FB0009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8B9170" w14:textId="77777777" w:rsidR="00932D54" w:rsidRPr="009B5B10" w:rsidRDefault="00932D54" w:rsidP="00FB0009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573CCC" w14:textId="0EC4EED1" w:rsidR="00932D54" w:rsidRDefault="00932D54" w:rsidP="00FB0009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балла</w:t>
            </w:r>
          </w:p>
        </w:tc>
      </w:tr>
      <w:tr w:rsidR="00932D54" w:rsidRPr="009B5B10" w14:paraId="1E504C5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74B748" w14:textId="0FE2E970" w:rsidR="00932D54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Добавить вариант ответ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A7FA21" w14:textId="33480101" w:rsidR="00932D54" w:rsidRDefault="00932D54" w:rsidP="00932D54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33ADF0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A4A3E2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2FEAD1" w14:textId="69BCA267" w:rsidR="00932D54" w:rsidRDefault="00932D54" w:rsidP="00932D54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Добавление варианта ответа</w:t>
            </w:r>
          </w:p>
        </w:tc>
      </w:tr>
      <w:tr w:rsidR="00932D54" w:rsidRPr="009B5B10" w14:paraId="2B48C004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BCFF67" w14:textId="62C236DD" w:rsidR="00932D54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Добавить вопрос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9F031B" w14:textId="0FA835F0" w:rsidR="00932D54" w:rsidRDefault="00932D54" w:rsidP="00932D54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E472A35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2AEF6C" w14:textId="77777777" w:rsidR="00932D54" w:rsidRPr="009B5B10" w:rsidRDefault="00932D54" w:rsidP="00932D54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2FD69B" w14:textId="513B9B76" w:rsidR="00932D54" w:rsidRDefault="00932D54" w:rsidP="00932D54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Добавление вопроса</w:t>
            </w:r>
          </w:p>
        </w:tc>
      </w:tr>
    </w:tbl>
    <w:p w14:paraId="768D468E" w14:textId="71188DB5" w:rsidR="00932D54" w:rsidRDefault="00932D54" w:rsidP="00932D54">
      <w:pPr>
        <w:spacing w:before="240" w:line="264" w:lineRule="auto"/>
        <w:jc w:val="center"/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Страница Вход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932D54" w:rsidRPr="009B5B10" w14:paraId="43BFA12D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0DDF83E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E8900B8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8ED7467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976563" w14:textId="77777777" w:rsidR="00932D54" w:rsidRPr="009B5B10" w:rsidRDefault="00932D54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3197C3A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932D54" w:rsidRPr="009B5B10" w14:paraId="654DEA28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997089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231B9D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B321EE" w14:textId="77777777" w:rsidR="00932D54" w:rsidRPr="006402D2" w:rsidRDefault="00932D54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298379" w14:textId="77777777" w:rsidR="00932D54" w:rsidRPr="009B5B10" w:rsidRDefault="00932D54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2A594E5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932D54" w:rsidRPr="009B5B10" w14:paraId="318915FD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1CFFF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953F4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A8C99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49FD3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85227D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932D54" w:rsidRPr="009B5B10" w14:paraId="285715C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1D590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EE7F9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A1E0D5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3B137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6665AB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391BAE8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EA75A4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AFD6F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4D6990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7B9461C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C36C3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12DBD2CE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6047458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F0505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47544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78070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3B1461F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5900D99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32DD83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lastRenderedPageBreak/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68B8A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8135F0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FF0C69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8BD1EA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932D54" w:rsidRPr="009B5B10" w14:paraId="2AE2B01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A78E88" w14:textId="77777777" w:rsidR="00932D54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13BEBE" w14:textId="77777777" w:rsidR="00932D54" w:rsidRPr="00846123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B892F81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F02F57" w14:textId="77777777" w:rsidR="00932D54" w:rsidRPr="009B5B10" w:rsidRDefault="00932D54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5527C0" w14:textId="77777777" w:rsidR="00932D54" w:rsidRDefault="00932D54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887033" w:rsidRPr="009B5B10" w14:paraId="7243FFBE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E24605" w14:textId="7D8630AD" w:rsidR="00887033" w:rsidRP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Номер телефон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A4D0F6" w14:textId="108153FB" w:rsidR="00887033" w:rsidRPr="0084612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F13F1A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0EBFE2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E40942" w14:textId="6B8350D5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телефона</w:t>
            </w:r>
          </w:p>
        </w:tc>
      </w:tr>
      <w:tr w:rsidR="00887033" w:rsidRPr="009B5B10" w14:paraId="69A42FB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B702E7" w14:textId="67E9C7AA" w:rsidR="00887033" w:rsidRP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val="en-US"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 xml:space="preserve">Код из </w:t>
            </w:r>
            <w:r>
              <w:rPr>
                <w:rFonts w:eastAsia="Times New Roman"/>
                <w:sz w:val="28"/>
                <w:lang w:val="en-US" w:eastAsia="ru-RU"/>
              </w:rPr>
              <w:t>SMS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F71A87" w14:textId="3B425C78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C1993D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209E18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E5DA587" w14:textId="62D592A4" w:rsidR="00887033" w:rsidRP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Текстовое поле для ввода кода из </w:t>
            </w:r>
            <w:r>
              <w:rPr>
                <w:color w:val="000000"/>
                <w:sz w:val="28"/>
                <w:lang w:val="en-US"/>
              </w:rPr>
              <w:t>SMS</w:t>
            </w:r>
            <w:r>
              <w:rPr>
                <w:color w:val="000000"/>
                <w:sz w:val="28"/>
              </w:rPr>
              <w:t xml:space="preserve"> </w:t>
            </w:r>
          </w:p>
        </w:tc>
      </w:tr>
      <w:tr w:rsidR="00887033" w:rsidRPr="009B5B10" w14:paraId="445C827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AC68712" w14:textId="56261EB5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ой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389B5A" w14:textId="48C4114B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FAC8F0E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F8F13E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4B933E" w14:textId="0FDC7011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Переход в аккаунт пользователя</w:t>
            </w:r>
          </w:p>
        </w:tc>
      </w:tr>
    </w:tbl>
    <w:p w14:paraId="56015B94" w14:textId="219B63D4" w:rsidR="00932D54" w:rsidRDefault="00887033" w:rsidP="00887033">
      <w:pPr>
        <w:spacing w:before="240" w:line="264" w:lineRule="auto"/>
        <w:jc w:val="center"/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Страница О проекте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887033" w:rsidRPr="009B5B10" w14:paraId="786B92A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E4E4E02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D134A23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8100F63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2B0761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CC6F9D6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87033" w:rsidRPr="009B5B10" w14:paraId="0F5E084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1E52F7C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05B91C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3F417B8" w14:textId="77777777" w:rsidR="00887033" w:rsidRPr="006402D2" w:rsidRDefault="00887033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63ECFED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2BB8806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887033" w:rsidRPr="009B5B10" w14:paraId="18C69F1E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6F5053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69482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0215B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084954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BF1DD6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887033" w:rsidRPr="009B5B10" w14:paraId="2C683B7B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D30350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32DD7E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6804E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B914C3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24BCB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08DA692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BE9B5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5A91F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9F0C3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A3B50E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659A3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324D6239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FFEA7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D271AF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5FFE9F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6B7EE8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45B56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0B21DE07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BDFFD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0BF05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0FCCF0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35E7C8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09C04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35FAE7FB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4F668B" w14:textId="77777777" w:rsidR="0088703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A1DBE95" w14:textId="77777777" w:rsidR="00887033" w:rsidRPr="0084612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253D0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A3531E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B87F5C" w14:textId="77777777" w:rsidR="00887033" w:rsidRDefault="00887033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887033" w:rsidRPr="009B5B10" w14:paraId="62FAEA9B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E4C771" w14:textId="55EA1D09" w:rsidR="00887033" w:rsidRPr="0088703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lastRenderedPageBreak/>
              <w:t>Описание проект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C41850" w14:textId="7B0CE1C0" w:rsidR="0088703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кст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E57BDF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CDE67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0E3B04" w14:textId="7C40F279" w:rsidR="00887033" w:rsidRPr="00887033" w:rsidRDefault="00887033" w:rsidP="00436BF5">
            <w:pPr>
              <w:spacing w:after="0" w:line="240" w:lineRule="auto"/>
              <w:rPr>
                <w:color w:val="000000"/>
                <w:sz w:val="28"/>
                <w:lang w:val="en-US"/>
              </w:rPr>
            </w:pPr>
            <w:r>
              <w:rPr>
                <w:color w:val="000000"/>
                <w:sz w:val="28"/>
              </w:rPr>
              <w:t xml:space="preserve">Описание проекта </w:t>
            </w:r>
            <w:r>
              <w:rPr>
                <w:color w:val="000000"/>
                <w:sz w:val="28"/>
                <w:lang w:val="en-US"/>
              </w:rPr>
              <w:t>testometrica</w:t>
            </w:r>
          </w:p>
        </w:tc>
      </w:tr>
    </w:tbl>
    <w:p w14:paraId="61517DA7" w14:textId="2B3E4DF3" w:rsidR="00887033" w:rsidRDefault="00887033" w:rsidP="00887033">
      <w:pPr>
        <w:spacing w:before="240" w:line="264" w:lineRule="auto"/>
        <w:jc w:val="center"/>
        <w:rPr>
          <w:b/>
          <w:bCs/>
          <w:sz w:val="28"/>
          <w:szCs w:val="32"/>
        </w:rPr>
      </w:pPr>
      <w:r>
        <w:rPr>
          <w:b/>
          <w:bCs/>
          <w:sz w:val="28"/>
          <w:szCs w:val="32"/>
        </w:rPr>
        <w:t>Страница Контакты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2111"/>
        <w:gridCol w:w="1782"/>
        <w:gridCol w:w="1796"/>
        <w:gridCol w:w="2111"/>
      </w:tblGrid>
      <w:tr w:rsidR="00887033" w:rsidRPr="009B5B10" w14:paraId="1C3E0A4C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DEA2694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Название пол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AD6BD7B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899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B2FD69F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видимости</w:t>
            </w:r>
          </w:p>
        </w:tc>
        <w:tc>
          <w:tcPr>
            <w:tcW w:w="906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54981C8" w14:textId="77777777" w:rsidR="00887033" w:rsidRPr="009B5B10" w:rsidRDefault="00887033" w:rsidP="00436BF5">
            <w:pPr>
              <w:spacing w:after="0" w:line="240" w:lineRule="auto"/>
              <w:ind w:left="2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Условия доступнос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0049E6A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b/>
                <w:bCs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87033" w:rsidRPr="009B5B10" w14:paraId="474B2B3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31DCB8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Логотип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91572D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6E3DE40" w14:textId="77777777" w:rsidR="00887033" w:rsidRPr="006402D2" w:rsidRDefault="00887033" w:rsidP="00436BF5">
            <w:pPr>
              <w:pStyle w:val="a8"/>
              <w:spacing w:before="0" w:beforeAutospacing="0" w:after="0" w:afterAutospacing="0"/>
              <w:jc w:val="center"/>
            </w:pPr>
            <w:r>
              <w:rPr>
                <w:color w:val="000000"/>
                <w:sz w:val="28"/>
                <w:szCs w:val="28"/>
              </w:rPr>
              <w:t>Виден всем </w:t>
            </w:r>
          </w:p>
        </w:tc>
        <w:tc>
          <w:tcPr>
            <w:tcW w:w="906" w:type="pct"/>
            <w:vMerge w:val="restar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ED21AFD" w14:textId="77777777" w:rsidR="00887033" w:rsidRPr="009B5B10" w:rsidRDefault="00887033" w:rsidP="00436BF5">
            <w:pPr>
              <w:spacing w:after="0" w:line="240" w:lineRule="auto"/>
              <w:jc w:val="center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Доступен всем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D62184D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9B5B10">
              <w:rPr>
                <w:rFonts w:eastAsia="Times New Roman"/>
                <w:sz w:val="28"/>
                <w:lang w:eastAsia="ru-RU"/>
              </w:rPr>
              <w:t xml:space="preserve">Ссылка на сайт </w:t>
            </w:r>
            <w:r w:rsidRPr="009B5B10">
              <w:rPr>
                <w:sz w:val="28"/>
                <w:lang w:val="en-US"/>
              </w:rPr>
              <w:t>testometrica</w:t>
            </w:r>
            <w:r w:rsidRPr="009B5B10">
              <w:rPr>
                <w:sz w:val="28"/>
              </w:rPr>
              <w:t>.</w:t>
            </w:r>
            <w:r w:rsidRPr="009B5B10">
              <w:rPr>
                <w:sz w:val="28"/>
                <w:lang w:val="en-US"/>
              </w:rPr>
              <w:t>ru</w:t>
            </w:r>
            <w:r w:rsidRPr="009B5B10">
              <w:rPr>
                <w:rFonts w:eastAsia="Times New Roman"/>
                <w:sz w:val="28"/>
                <w:lang w:eastAsia="ru-RU"/>
              </w:rPr>
              <w:t xml:space="preserve"> </w:t>
            </w:r>
          </w:p>
        </w:tc>
      </w:tr>
      <w:tr w:rsidR="00887033" w:rsidRPr="009B5B10" w14:paraId="66845F60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C6F198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2F28A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C37D06F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440186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FB4B4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Начальная страница</w:t>
            </w:r>
          </w:p>
        </w:tc>
      </w:tr>
      <w:tr w:rsidR="00887033" w:rsidRPr="009B5B10" w14:paraId="632B46DB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4BCBB3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Мои тес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D28C76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635D37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FBD25C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2C1E2ED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44FF5FCC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E4A3893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ход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6910EE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BB56C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FCBB60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AD3CB9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2830792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0ADFBE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 проекте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362C3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4A98DD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DD7252F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BA6E91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24E1AB4E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A3D9A0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онтакты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E0CBE2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 w:rsidRPr="00846123"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FA6122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6D52DB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107EEA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Ссылка на другую страницу сайта</w:t>
            </w:r>
          </w:p>
        </w:tc>
      </w:tr>
      <w:tr w:rsidR="00887033" w:rsidRPr="009B5B10" w14:paraId="46605B5A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759014" w14:textId="77777777" w:rsidR="0088703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и на социальные сети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250058" w14:textId="77777777" w:rsidR="00887033" w:rsidRPr="00846123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8B08D5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DEC903" w14:textId="77777777" w:rsidR="00887033" w:rsidRPr="009B5B10" w:rsidRDefault="00887033" w:rsidP="00436BF5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D27F0A" w14:textId="77777777" w:rsidR="00887033" w:rsidRDefault="00887033" w:rsidP="00436BF5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Ссылка на сайты </w:t>
            </w:r>
            <w:r w:rsidRPr="006402D2">
              <w:rPr>
                <w:color w:val="000000"/>
                <w:sz w:val="28"/>
              </w:rPr>
              <w:t>vk.com</w:t>
            </w:r>
            <w:r>
              <w:rPr>
                <w:color w:val="000000"/>
                <w:sz w:val="28"/>
              </w:rPr>
              <w:t xml:space="preserve">, </w:t>
            </w:r>
            <w:r>
              <w:rPr>
                <w:color w:val="000000"/>
                <w:sz w:val="28"/>
                <w:lang w:val="en-US"/>
              </w:rPr>
              <w:t>f</w:t>
            </w:r>
            <w:proofErr w:type="spellStart"/>
            <w:r w:rsidRPr="006402D2">
              <w:rPr>
                <w:color w:val="000000"/>
                <w:sz w:val="28"/>
              </w:rPr>
              <w:t>acebook</w:t>
            </w:r>
            <w:proofErr w:type="spellEnd"/>
            <w:r w:rsidRPr="006402D2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6402D2">
              <w:rPr>
                <w:color w:val="000000"/>
                <w:sz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lang w:val="en-US"/>
              </w:rPr>
              <w:t>i</w:t>
            </w:r>
            <w:r w:rsidRPr="006402D2">
              <w:rPr>
                <w:color w:val="000000"/>
                <w:sz w:val="28"/>
              </w:rPr>
              <w:t>nstagram</w:t>
            </w:r>
            <w:proofErr w:type="spellEnd"/>
            <w:r w:rsidRPr="0019020B">
              <w:rPr>
                <w:color w:val="000000"/>
                <w:sz w:val="28"/>
              </w:rPr>
              <w:t>.</w:t>
            </w:r>
            <w:r>
              <w:rPr>
                <w:color w:val="000000"/>
                <w:sz w:val="28"/>
                <w:lang w:val="en-US"/>
              </w:rPr>
              <w:t>com</w:t>
            </w:r>
            <w:r w:rsidRPr="0019020B">
              <w:rPr>
                <w:color w:val="000000"/>
                <w:sz w:val="28"/>
              </w:rPr>
              <w:t>, telegram.org, youtube.com</w:t>
            </w:r>
          </w:p>
        </w:tc>
      </w:tr>
      <w:tr w:rsidR="00887033" w:rsidRPr="009B5B10" w14:paraId="7F906A91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15401B0" w14:textId="47246E86" w:rsidR="00887033" w:rsidRP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Ваше им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D1A4CA" w14:textId="5B9B70E3" w:rsidR="00887033" w:rsidRPr="0084612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ABA9EF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A2F36A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610F30" w14:textId="19C9D3A0" w:rsidR="00887033" w:rsidRP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</w:t>
            </w:r>
            <w:r w:rsidRPr="00887033">
              <w:rPr>
                <w:color w:val="000000"/>
                <w:sz w:val="28"/>
              </w:rPr>
              <w:t xml:space="preserve"> </w:t>
            </w:r>
            <w:r>
              <w:rPr>
                <w:color w:val="000000"/>
                <w:sz w:val="28"/>
              </w:rPr>
              <w:t>имени</w:t>
            </w:r>
          </w:p>
        </w:tc>
      </w:tr>
      <w:tr w:rsidR="00887033" w:rsidRPr="009B5B10" w14:paraId="27484FB6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553D7A" w14:textId="6CE3275A" w:rsidR="00887033" w:rsidRP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val="en-US"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 xml:space="preserve">Ваш </w:t>
            </w:r>
            <w:r>
              <w:rPr>
                <w:rFonts w:eastAsia="Times New Roman"/>
                <w:sz w:val="28"/>
                <w:lang w:val="en-US" w:eastAsia="ru-RU"/>
              </w:rPr>
              <w:t>email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245472" w14:textId="6C589E81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BC8A588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B831FA9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62544A" w14:textId="317B1D4B" w:rsidR="00887033" w:rsidRP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почты</w:t>
            </w:r>
          </w:p>
        </w:tc>
      </w:tr>
      <w:tr w:rsidR="00887033" w:rsidRPr="009B5B10" w14:paraId="6ECEF202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C26AEC5" w14:textId="1D0BE880" w:rsidR="00887033" w:rsidRP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val="en-US"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Текст сообщения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30B7125" w14:textId="38E7EFE9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color w:val="000000"/>
                <w:sz w:val="28"/>
              </w:rPr>
              <w:t>Текстовое поле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00470C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AB27073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90C47F" w14:textId="01365D51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Текстовое поле для ввода текста сообщения</w:t>
            </w:r>
          </w:p>
        </w:tc>
      </w:tr>
      <w:tr w:rsidR="00887033" w:rsidRPr="009B5B10" w14:paraId="3291C40B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41D810" w14:textId="7463E716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Капча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0AB15C" w14:textId="5740C08A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342DE34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534B2E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77F8D4" w14:textId="0963AD26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Проверка на робота</w:t>
            </w:r>
          </w:p>
        </w:tc>
      </w:tr>
      <w:tr w:rsidR="00887033" w:rsidRPr="009B5B10" w14:paraId="4ED7A1B4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BDC43C4" w14:textId="0AD814D2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t>Обработка персональных данных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208C98" w14:textId="00CB81E4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Ссыл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BE8D9D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4BBD8B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B33A7D" w14:textId="641A9446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Ссылка на страницу соглашения на обработку персональных данных</w:t>
            </w:r>
          </w:p>
        </w:tc>
      </w:tr>
      <w:tr w:rsidR="00887033" w:rsidRPr="009B5B10" w14:paraId="5E0FBE1F" w14:textId="77777777" w:rsidTr="00436BF5">
        <w:trPr>
          <w:trHeight w:val="397"/>
        </w:trPr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06D210" w14:textId="7A91E6EC" w:rsidR="00887033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  <w:r>
              <w:rPr>
                <w:rFonts w:eastAsia="Times New Roman"/>
                <w:sz w:val="28"/>
                <w:lang w:eastAsia="ru-RU"/>
              </w:rPr>
              <w:lastRenderedPageBreak/>
              <w:t>Отправить</w:t>
            </w: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B5A95A" w14:textId="76302DE0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Кнопка</w:t>
            </w:r>
          </w:p>
        </w:tc>
        <w:tc>
          <w:tcPr>
            <w:tcW w:w="899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2E86A2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906" w:type="pct"/>
            <w:vMerge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EFE3BF" w14:textId="77777777" w:rsidR="00887033" w:rsidRPr="009B5B10" w:rsidRDefault="00887033" w:rsidP="00887033">
            <w:pPr>
              <w:spacing w:after="0" w:line="240" w:lineRule="auto"/>
              <w:rPr>
                <w:rFonts w:eastAsia="Times New Roman"/>
                <w:sz w:val="28"/>
                <w:lang w:eastAsia="ru-RU"/>
              </w:rPr>
            </w:pPr>
          </w:p>
        </w:tc>
        <w:tc>
          <w:tcPr>
            <w:tcW w:w="1065" w:type="pct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00E9A2" w14:textId="111A9E7A" w:rsidR="00887033" w:rsidRDefault="00887033" w:rsidP="00887033">
            <w:pPr>
              <w:spacing w:after="0" w:line="240" w:lineRule="auto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>Отправление сообщения</w:t>
            </w:r>
          </w:p>
        </w:tc>
      </w:tr>
    </w:tbl>
    <w:p w14:paraId="2B81942E" w14:textId="77777777" w:rsidR="00612912" w:rsidRPr="00612912" w:rsidRDefault="00612912" w:rsidP="00612912">
      <w:pPr>
        <w:spacing w:before="120" w:after="120" w:line="22" w:lineRule="atLeast"/>
        <w:ind w:firstLine="709"/>
        <w:rPr>
          <w:b/>
          <w:bCs/>
          <w:sz w:val="28"/>
          <w:u w:val="single"/>
        </w:rPr>
      </w:pPr>
      <w:r w:rsidRPr="00612912">
        <w:rPr>
          <w:b/>
          <w:bCs/>
          <w:sz w:val="28"/>
          <w:u w:val="single"/>
        </w:rPr>
        <w:t>Доказательство:</w:t>
      </w:r>
    </w:p>
    <w:p w14:paraId="251E64F5" w14:textId="5BD7A387" w:rsidR="00612912" w:rsidRPr="00612912" w:rsidRDefault="00612912" w:rsidP="00612912">
      <w:pPr>
        <w:spacing w:after="120" w:line="22" w:lineRule="atLeast"/>
        <w:ind w:firstLine="709"/>
        <w:jc w:val="both"/>
        <w:rPr>
          <w:sz w:val="28"/>
        </w:rPr>
      </w:pPr>
      <w:r w:rsidRPr="00612912">
        <w:rPr>
          <w:sz w:val="28"/>
        </w:rPr>
        <w:t xml:space="preserve">1. Пользователям в первую очередь интересно пройти </w:t>
      </w:r>
      <w:r>
        <w:rPr>
          <w:sz w:val="28"/>
        </w:rPr>
        <w:t>тест</w:t>
      </w:r>
      <w:r w:rsidRPr="00612912">
        <w:rPr>
          <w:sz w:val="28"/>
        </w:rPr>
        <w:t xml:space="preserve">, именно поэтому, подборка расположена на </w:t>
      </w:r>
      <w:r w:rsidR="00483074">
        <w:rPr>
          <w:sz w:val="28"/>
        </w:rPr>
        <w:t>Главной</w:t>
      </w:r>
      <w:r w:rsidR="00E143D9">
        <w:rPr>
          <w:sz w:val="28"/>
        </w:rPr>
        <w:t xml:space="preserve"> странице и выделе</w:t>
      </w:r>
      <w:r w:rsidRPr="00612912">
        <w:rPr>
          <w:sz w:val="28"/>
        </w:rPr>
        <w:t>на размером, в отличии от менее важных объектов (</w:t>
      </w:r>
      <w:r w:rsidR="00E143D9" w:rsidRPr="00612912">
        <w:rPr>
          <w:sz w:val="28"/>
        </w:rPr>
        <w:t>например,</w:t>
      </w:r>
      <w:r w:rsidRPr="00612912">
        <w:rPr>
          <w:sz w:val="28"/>
        </w:rPr>
        <w:t xml:space="preserve"> </w:t>
      </w:r>
      <w:r w:rsidR="000C2E75">
        <w:rPr>
          <w:sz w:val="28"/>
        </w:rPr>
        <w:t>О проекте</w:t>
      </w:r>
      <w:r w:rsidRPr="00612912">
        <w:rPr>
          <w:sz w:val="28"/>
        </w:rPr>
        <w:t>), которые значительно меньше. Исходя из вышеперечисленного, в работе был использован принцип простоты.</w:t>
      </w:r>
    </w:p>
    <w:p w14:paraId="6EA4B706" w14:textId="1FCC2DCA" w:rsidR="00612912" w:rsidRPr="004C55C7" w:rsidRDefault="00612912" w:rsidP="00612912">
      <w:pPr>
        <w:spacing w:after="120" w:line="22" w:lineRule="atLeast"/>
        <w:ind w:firstLine="709"/>
        <w:jc w:val="both"/>
        <w:rPr>
          <w:sz w:val="28"/>
        </w:rPr>
      </w:pPr>
      <w:r w:rsidRPr="00612912">
        <w:rPr>
          <w:sz w:val="28"/>
        </w:rPr>
        <w:t xml:space="preserve">2. </w:t>
      </w:r>
      <w:r w:rsidRPr="004C55C7">
        <w:rPr>
          <w:sz w:val="28"/>
        </w:rPr>
        <w:t xml:space="preserve">Основываясь на сценарии, на </w:t>
      </w:r>
      <w:r w:rsidR="004C55C7">
        <w:rPr>
          <w:sz w:val="28"/>
        </w:rPr>
        <w:t>Главной</w:t>
      </w:r>
      <w:r w:rsidRPr="004C55C7">
        <w:rPr>
          <w:sz w:val="28"/>
        </w:rPr>
        <w:t xml:space="preserve"> странице находятся самые востребованные, для пользователя, ф</w:t>
      </w:r>
      <w:r w:rsidR="004C55C7">
        <w:rPr>
          <w:sz w:val="28"/>
        </w:rPr>
        <w:t xml:space="preserve">ункции, такие как: пройти тест; </w:t>
      </w:r>
      <w:r w:rsidRPr="004C55C7">
        <w:rPr>
          <w:sz w:val="28"/>
        </w:rPr>
        <w:t xml:space="preserve">посмотреть </w:t>
      </w:r>
      <w:r w:rsidR="004C55C7">
        <w:rPr>
          <w:sz w:val="28"/>
        </w:rPr>
        <w:t>новые тесты, в</w:t>
      </w:r>
      <w:r w:rsidRPr="004C55C7">
        <w:rPr>
          <w:sz w:val="28"/>
        </w:rPr>
        <w:t xml:space="preserve"> отличии от функции «</w:t>
      </w:r>
      <w:r w:rsidRPr="004C55C7">
        <w:rPr>
          <w:rFonts w:eastAsia="Times New Roman"/>
          <w:sz w:val="28"/>
          <w:lang w:eastAsia="ru-RU"/>
        </w:rPr>
        <w:t>Ссылки на социальные сети</w:t>
      </w:r>
      <w:r w:rsidRPr="004C55C7">
        <w:rPr>
          <w:sz w:val="28"/>
        </w:rPr>
        <w:t>», которая находится в низу страницы. Исходя из вышеперечисленного, в работе был использован принцип видимости.</w:t>
      </w:r>
    </w:p>
    <w:p w14:paraId="4AB7500F" w14:textId="37360A3B" w:rsidR="00612912" w:rsidRPr="00612912" w:rsidRDefault="00612912" w:rsidP="00FA3175">
      <w:pPr>
        <w:spacing w:after="120" w:line="22" w:lineRule="atLeast"/>
        <w:ind w:firstLine="709"/>
        <w:jc w:val="both"/>
        <w:rPr>
          <w:sz w:val="28"/>
        </w:rPr>
      </w:pPr>
      <w:r w:rsidRPr="00612912">
        <w:rPr>
          <w:sz w:val="28"/>
        </w:rPr>
        <w:t>3. На странице «</w:t>
      </w:r>
      <w:r w:rsidR="00FA3175">
        <w:rPr>
          <w:sz w:val="28"/>
        </w:rPr>
        <w:t>Создание теста</w:t>
      </w:r>
      <w:r w:rsidRPr="00612912">
        <w:rPr>
          <w:sz w:val="28"/>
        </w:rPr>
        <w:t xml:space="preserve">» все </w:t>
      </w:r>
      <w:r w:rsidR="00FA3175">
        <w:rPr>
          <w:sz w:val="28"/>
        </w:rPr>
        <w:t>текстовые поля</w:t>
      </w:r>
      <w:r w:rsidRPr="00612912">
        <w:rPr>
          <w:sz w:val="28"/>
        </w:rPr>
        <w:t xml:space="preserve"> и к</w:t>
      </w:r>
      <w:r w:rsidR="00FA3175">
        <w:rPr>
          <w:sz w:val="28"/>
        </w:rPr>
        <w:t>нопки</w:t>
      </w:r>
      <w:r w:rsidRPr="00612912">
        <w:rPr>
          <w:sz w:val="28"/>
        </w:rPr>
        <w:t xml:space="preserve"> находятся в общей среде,</w:t>
      </w:r>
      <w:r w:rsidR="00FA3175">
        <w:rPr>
          <w:sz w:val="28"/>
        </w:rPr>
        <w:t xml:space="preserve"> но</w:t>
      </w:r>
      <w:r w:rsidRPr="00612912">
        <w:rPr>
          <w:sz w:val="28"/>
        </w:rPr>
        <w:t xml:space="preserve"> </w:t>
      </w:r>
      <w:r w:rsidR="00FA3175">
        <w:rPr>
          <w:sz w:val="28"/>
        </w:rPr>
        <w:t>кнопки имеют другой цвет</w:t>
      </w:r>
      <w:r w:rsidRPr="00612912">
        <w:rPr>
          <w:sz w:val="28"/>
        </w:rPr>
        <w:t xml:space="preserve"> для того, чтобы отгородить раздел</w:t>
      </w:r>
      <w:r w:rsidR="00FA3175">
        <w:rPr>
          <w:sz w:val="28"/>
        </w:rPr>
        <w:t xml:space="preserve"> ввода текста</w:t>
      </w:r>
      <w:r w:rsidRPr="00612912">
        <w:rPr>
          <w:sz w:val="28"/>
        </w:rPr>
        <w:t xml:space="preserve"> от </w:t>
      </w:r>
      <w:r w:rsidR="00150E18">
        <w:rPr>
          <w:sz w:val="28"/>
        </w:rPr>
        <w:t xml:space="preserve">кнопок </w:t>
      </w:r>
      <w:r w:rsidR="00FA3175">
        <w:rPr>
          <w:sz w:val="28"/>
        </w:rPr>
        <w:t>добавления новых блоков</w:t>
      </w:r>
      <w:r w:rsidRPr="00612912">
        <w:rPr>
          <w:sz w:val="28"/>
        </w:rPr>
        <w:t>.</w:t>
      </w:r>
      <w:r w:rsidR="00584FA2">
        <w:rPr>
          <w:sz w:val="28"/>
        </w:rPr>
        <w:t xml:space="preserve"> Также независимый элемент изменен</w:t>
      </w:r>
      <w:r w:rsidR="00B679C8">
        <w:rPr>
          <w:sz w:val="28"/>
        </w:rPr>
        <w:t xml:space="preserve">ия языка разделен </w:t>
      </w:r>
      <w:r w:rsidR="00584FA2">
        <w:rPr>
          <w:sz w:val="28"/>
        </w:rPr>
        <w:t>и расположен в углу.</w:t>
      </w:r>
      <w:r w:rsidRPr="00612912">
        <w:rPr>
          <w:sz w:val="28"/>
        </w:rPr>
        <w:t xml:space="preserve"> Исходя из вышеперечисленного, в работе был использован принцип структуризации.</w:t>
      </w:r>
    </w:p>
    <w:p w14:paraId="7587387D" w14:textId="77777777" w:rsidR="00612912" w:rsidRPr="00612912" w:rsidRDefault="00612912" w:rsidP="00FA3175">
      <w:pPr>
        <w:spacing w:after="120" w:line="22" w:lineRule="atLeast"/>
        <w:ind w:firstLine="709"/>
        <w:jc w:val="both"/>
        <w:rPr>
          <w:b/>
          <w:bCs/>
          <w:sz w:val="28"/>
          <w:u w:val="single"/>
        </w:rPr>
      </w:pPr>
      <w:r w:rsidRPr="00612912">
        <w:rPr>
          <w:b/>
          <w:bCs/>
          <w:sz w:val="28"/>
          <w:u w:val="single"/>
        </w:rPr>
        <w:t>Выводы:</w:t>
      </w:r>
    </w:p>
    <w:p w14:paraId="1041230B" w14:textId="0F51FD1F" w:rsidR="00887033" w:rsidRPr="00396EFE" w:rsidRDefault="00612912" w:rsidP="00396EFE">
      <w:pPr>
        <w:spacing w:line="22" w:lineRule="atLeast"/>
        <w:ind w:firstLine="709"/>
        <w:jc w:val="both"/>
        <w:rPr>
          <w:sz w:val="28"/>
        </w:rPr>
      </w:pPr>
      <w:r w:rsidRPr="00612912">
        <w:rPr>
          <w:sz w:val="28"/>
        </w:rPr>
        <w:t>В данной лабораторной работе я познакомил</w:t>
      </w:r>
      <w:r>
        <w:rPr>
          <w:sz w:val="28"/>
        </w:rPr>
        <w:t>ся</w:t>
      </w:r>
      <w:r w:rsidRPr="00612912">
        <w:rPr>
          <w:sz w:val="28"/>
        </w:rPr>
        <w:t xml:space="preserve"> </w:t>
      </w:r>
      <w:r w:rsidRPr="00612912">
        <w:rPr>
          <w:color w:val="000000"/>
          <w:sz w:val="28"/>
        </w:rPr>
        <w:t xml:space="preserve">с основными элементами управления и приобрел навыки проектирования графического интерфейса пользователя. А также, </w:t>
      </w:r>
      <w:r w:rsidRPr="00612912">
        <w:rPr>
          <w:sz w:val="28"/>
        </w:rPr>
        <w:t>использовал большую часть правил повышения удобства, потренировал</w:t>
      </w:r>
      <w:r>
        <w:rPr>
          <w:sz w:val="28"/>
        </w:rPr>
        <w:t>ся</w:t>
      </w:r>
      <w:r w:rsidRPr="00612912">
        <w:rPr>
          <w:sz w:val="28"/>
        </w:rPr>
        <w:t xml:space="preserve"> в написании сценария и составлении карты-навигации.</w:t>
      </w:r>
    </w:p>
    <w:sectPr w:rsidR="00887033" w:rsidRPr="00396EFE" w:rsidSect="003648CD">
      <w:footerReference w:type="first" r:id="rId17"/>
      <w:pgSz w:w="11906" w:h="16838"/>
      <w:pgMar w:top="851" w:right="851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0137C2" w14:textId="77777777" w:rsidR="00C41BF8" w:rsidRDefault="00C41BF8" w:rsidP="00F10F95">
      <w:pPr>
        <w:spacing w:after="0" w:line="240" w:lineRule="auto"/>
      </w:pPr>
      <w:r>
        <w:separator/>
      </w:r>
    </w:p>
  </w:endnote>
  <w:endnote w:type="continuationSeparator" w:id="0">
    <w:p w14:paraId="4B6F5CA9" w14:textId="77777777" w:rsidR="00C41BF8" w:rsidRDefault="00C41BF8" w:rsidP="00F10F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EE6F1E" w14:textId="77777777" w:rsidR="00F10F95" w:rsidRPr="004F2CA1" w:rsidRDefault="00F10F95" w:rsidP="00F10F95">
    <w:pPr>
      <w:spacing w:after="21" w:line="22" w:lineRule="atLeast"/>
      <w:ind w:right="81"/>
      <w:jc w:val="center"/>
      <w:rPr>
        <w:sz w:val="28"/>
      </w:rPr>
    </w:pPr>
    <w:r w:rsidRPr="004F2CA1">
      <w:rPr>
        <w:sz w:val="28"/>
      </w:rPr>
      <w:t>Санкт-Петербург</w:t>
    </w:r>
  </w:p>
  <w:p w14:paraId="2E437B42" w14:textId="100D7221" w:rsidR="00F10F95" w:rsidRPr="00F10F95" w:rsidRDefault="00F10F95" w:rsidP="00F10F95">
    <w:pPr>
      <w:pStyle w:val="a6"/>
      <w:spacing w:line="22" w:lineRule="atLeast"/>
      <w:jc w:val="center"/>
      <w:rPr>
        <w:sz w:val="28"/>
      </w:rPr>
    </w:pPr>
    <w:r w:rsidRPr="004F2CA1">
      <w:rPr>
        <w:sz w:val="28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4B4664" w14:textId="77777777" w:rsidR="00C41BF8" w:rsidRDefault="00C41BF8" w:rsidP="00F10F95">
      <w:pPr>
        <w:spacing w:after="0" w:line="240" w:lineRule="auto"/>
      </w:pPr>
      <w:r>
        <w:separator/>
      </w:r>
    </w:p>
  </w:footnote>
  <w:footnote w:type="continuationSeparator" w:id="0">
    <w:p w14:paraId="5B27008C" w14:textId="77777777" w:rsidR="00C41BF8" w:rsidRDefault="00C41BF8" w:rsidP="00F10F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191DA8"/>
    <w:multiLevelType w:val="multilevel"/>
    <w:tmpl w:val="C7E2CB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85FC8"/>
    <w:rsid w:val="00007939"/>
    <w:rsid w:val="00012A09"/>
    <w:rsid w:val="000155F4"/>
    <w:rsid w:val="00022B0C"/>
    <w:rsid w:val="000315BD"/>
    <w:rsid w:val="00070DEC"/>
    <w:rsid w:val="00076283"/>
    <w:rsid w:val="000C2E75"/>
    <w:rsid w:val="000D1D2A"/>
    <w:rsid w:val="0011148B"/>
    <w:rsid w:val="00133E63"/>
    <w:rsid w:val="00136021"/>
    <w:rsid w:val="00150E18"/>
    <w:rsid w:val="0019020B"/>
    <w:rsid w:val="001A3DF5"/>
    <w:rsid w:val="002069C1"/>
    <w:rsid w:val="00225E66"/>
    <w:rsid w:val="00234F14"/>
    <w:rsid w:val="002A0471"/>
    <w:rsid w:val="002D1FB1"/>
    <w:rsid w:val="002D27E9"/>
    <w:rsid w:val="002F048B"/>
    <w:rsid w:val="003648CD"/>
    <w:rsid w:val="00374D6F"/>
    <w:rsid w:val="00376DA5"/>
    <w:rsid w:val="00385FC8"/>
    <w:rsid w:val="00396EFE"/>
    <w:rsid w:val="003A16B2"/>
    <w:rsid w:val="003B077A"/>
    <w:rsid w:val="003E075E"/>
    <w:rsid w:val="003E2EC1"/>
    <w:rsid w:val="0043776E"/>
    <w:rsid w:val="00445316"/>
    <w:rsid w:val="00446EDE"/>
    <w:rsid w:val="00483074"/>
    <w:rsid w:val="00496474"/>
    <w:rsid w:val="004A55E8"/>
    <w:rsid w:val="004B3CB4"/>
    <w:rsid w:val="004C55C7"/>
    <w:rsid w:val="004D79D2"/>
    <w:rsid w:val="004E1FF7"/>
    <w:rsid w:val="005144EE"/>
    <w:rsid w:val="005348CB"/>
    <w:rsid w:val="00555A8D"/>
    <w:rsid w:val="005657AC"/>
    <w:rsid w:val="005823A9"/>
    <w:rsid w:val="00584FA2"/>
    <w:rsid w:val="005C0E29"/>
    <w:rsid w:val="005C4884"/>
    <w:rsid w:val="005C7246"/>
    <w:rsid w:val="005D0EE1"/>
    <w:rsid w:val="00607EBC"/>
    <w:rsid w:val="00612912"/>
    <w:rsid w:val="006179F6"/>
    <w:rsid w:val="0062164D"/>
    <w:rsid w:val="006402D2"/>
    <w:rsid w:val="00662A5D"/>
    <w:rsid w:val="006B40A7"/>
    <w:rsid w:val="006B6150"/>
    <w:rsid w:val="006C796F"/>
    <w:rsid w:val="006D2477"/>
    <w:rsid w:val="006D62D8"/>
    <w:rsid w:val="006F2199"/>
    <w:rsid w:val="006F789F"/>
    <w:rsid w:val="007037ED"/>
    <w:rsid w:val="00731A46"/>
    <w:rsid w:val="007377C3"/>
    <w:rsid w:val="00762E85"/>
    <w:rsid w:val="0079551E"/>
    <w:rsid w:val="007B249C"/>
    <w:rsid w:val="007B2BEF"/>
    <w:rsid w:val="007B3D17"/>
    <w:rsid w:val="007C68BA"/>
    <w:rsid w:val="00817363"/>
    <w:rsid w:val="00846123"/>
    <w:rsid w:val="0088649E"/>
    <w:rsid w:val="00887033"/>
    <w:rsid w:val="008D540A"/>
    <w:rsid w:val="00901126"/>
    <w:rsid w:val="00917542"/>
    <w:rsid w:val="0092278B"/>
    <w:rsid w:val="00932D54"/>
    <w:rsid w:val="00981BDC"/>
    <w:rsid w:val="00982927"/>
    <w:rsid w:val="009B5B10"/>
    <w:rsid w:val="009D0C69"/>
    <w:rsid w:val="00A1638F"/>
    <w:rsid w:val="00A24F1E"/>
    <w:rsid w:val="00A7282B"/>
    <w:rsid w:val="00A76818"/>
    <w:rsid w:val="00AF6931"/>
    <w:rsid w:val="00B13DC2"/>
    <w:rsid w:val="00B62B1F"/>
    <w:rsid w:val="00B679C8"/>
    <w:rsid w:val="00B761B4"/>
    <w:rsid w:val="00B76E6D"/>
    <w:rsid w:val="00BA3281"/>
    <w:rsid w:val="00BA6FFA"/>
    <w:rsid w:val="00BB4FDB"/>
    <w:rsid w:val="00BD436E"/>
    <w:rsid w:val="00BD7A3C"/>
    <w:rsid w:val="00C00568"/>
    <w:rsid w:val="00C41BF8"/>
    <w:rsid w:val="00C434ED"/>
    <w:rsid w:val="00C57BA8"/>
    <w:rsid w:val="00C87F38"/>
    <w:rsid w:val="00CB7FF1"/>
    <w:rsid w:val="00CE6E5A"/>
    <w:rsid w:val="00D5188D"/>
    <w:rsid w:val="00D90CF8"/>
    <w:rsid w:val="00D9607B"/>
    <w:rsid w:val="00DA049B"/>
    <w:rsid w:val="00DA6CCE"/>
    <w:rsid w:val="00DF496F"/>
    <w:rsid w:val="00E03C77"/>
    <w:rsid w:val="00E143D9"/>
    <w:rsid w:val="00E22EA2"/>
    <w:rsid w:val="00E46C2F"/>
    <w:rsid w:val="00E64C19"/>
    <w:rsid w:val="00E70140"/>
    <w:rsid w:val="00E843B7"/>
    <w:rsid w:val="00EA1D84"/>
    <w:rsid w:val="00EC3B6C"/>
    <w:rsid w:val="00EC4452"/>
    <w:rsid w:val="00ED73AC"/>
    <w:rsid w:val="00F10F95"/>
    <w:rsid w:val="00F1430A"/>
    <w:rsid w:val="00F37592"/>
    <w:rsid w:val="00F7640C"/>
    <w:rsid w:val="00FA0D51"/>
    <w:rsid w:val="00FA3175"/>
    <w:rsid w:val="00FB7ABB"/>
    <w:rsid w:val="00FC093D"/>
    <w:rsid w:val="00FD5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13C379A"/>
  <w15:chartTrackingRefBased/>
  <w15:docId w15:val="{A34646E5-94BD-483F-88C5-6719FA8854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F10F95"/>
    <w:pPr>
      <w:spacing w:before="100" w:beforeAutospacing="1" w:after="100" w:afterAutospacing="1" w:line="240" w:lineRule="auto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7681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1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10F95"/>
  </w:style>
  <w:style w:type="paragraph" w:styleId="a6">
    <w:name w:val="footer"/>
    <w:basedOn w:val="a"/>
    <w:link w:val="a7"/>
    <w:uiPriority w:val="99"/>
    <w:unhideWhenUsed/>
    <w:rsid w:val="00F10F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10F95"/>
  </w:style>
  <w:style w:type="character" w:customStyle="1" w:styleId="10">
    <w:name w:val="Заголовок 1 Знак"/>
    <w:basedOn w:val="a0"/>
    <w:link w:val="1"/>
    <w:uiPriority w:val="9"/>
    <w:rsid w:val="00F10F95"/>
    <w:rPr>
      <w:rFonts w:eastAsia="Times New Roman"/>
      <w:b/>
      <w:bCs/>
      <w:kern w:val="36"/>
      <w:sz w:val="48"/>
      <w:szCs w:val="48"/>
      <w:lang w:eastAsia="ru-RU"/>
    </w:rPr>
  </w:style>
  <w:style w:type="paragraph" w:styleId="a8">
    <w:name w:val="Normal (Web)"/>
    <w:basedOn w:val="a"/>
    <w:uiPriority w:val="99"/>
    <w:unhideWhenUsed/>
    <w:rsid w:val="00F10F95"/>
    <w:pPr>
      <w:spacing w:before="100" w:beforeAutospacing="1" w:after="100" w:afterAutospacing="1" w:line="240" w:lineRule="auto"/>
    </w:pPr>
    <w:rPr>
      <w:rFonts w:eastAsia="Times New Roman"/>
      <w:szCs w:val="24"/>
      <w:lang w:eastAsia="ru-RU"/>
    </w:rPr>
  </w:style>
  <w:style w:type="paragraph" w:styleId="a9">
    <w:name w:val="caption"/>
    <w:basedOn w:val="a"/>
    <w:next w:val="a"/>
    <w:uiPriority w:val="35"/>
    <w:unhideWhenUsed/>
    <w:qFormat/>
    <w:rsid w:val="009B5B1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5144E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144E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77043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C845E4-CDAC-4E7B-B679-83FA78171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12</Pages>
  <Words>1164</Words>
  <Characters>663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9</dc:creator>
  <cp:keywords/>
  <dc:description/>
  <cp:lastModifiedBy>229191-9</cp:lastModifiedBy>
  <cp:revision>32</cp:revision>
  <cp:lastPrinted>2024-06-12T17:25:00Z</cp:lastPrinted>
  <dcterms:created xsi:type="dcterms:W3CDTF">2023-11-20T13:13:00Z</dcterms:created>
  <dcterms:modified xsi:type="dcterms:W3CDTF">2024-06-13T07:38:00Z</dcterms:modified>
</cp:coreProperties>
</file>